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BC543E" w14:textId="77777777" w:rsidR="00914751" w:rsidRDefault="00914751">
      <w:pPr>
        <w:jc w:val="right"/>
        <w:rPr>
          <w:sz w:val="44"/>
          <w:szCs w:val="44"/>
        </w:rPr>
      </w:pPr>
    </w:p>
    <w:p w14:paraId="575329B2" w14:textId="199BD587" w:rsidR="00914751" w:rsidRDefault="00194899" w:rsidP="001F77C4">
      <w:pPr>
        <w:jc w:val="left"/>
        <w:rPr>
          <w:sz w:val="44"/>
          <w:szCs w:val="44"/>
        </w:rPr>
      </w:pP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  <w:r>
        <w:rPr>
          <w:sz w:val="44"/>
          <w:szCs w:val="44"/>
        </w:rPr>
        <w:tab/>
      </w:r>
    </w:p>
    <w:p w14:paraId="2C7364C3" w14:textId="77777777" w:rsidR="00914751" w:rsidRDefault="00194899">
      <w:pPr>
        <w:rPr>
          <w:sz w:val="40"/>
          <w:szCs w:val="40"/>
        </w:rPr>
      </w:pPr>
      <w:r>
        <w:rPr>
          <w:rFonts w:eastAsia="Arial Unicode MS" w:cs="Arial Unicode MS"/>
          <w:sz w:val="40"/>
          <w:szCs w:val="40"/>
        </w:rPr>
        <w:t>Projekthandbuch</w:t>
      </w:r>
    </w:p>
    <w:p w14:paraId="61ED512C" w14:textId="210B8641" w:rsidR="00914751" w:rsidRDefault="00A542F4">
      <w:pPr>
        <w:jc w:val="left"/>
        <w:rPr>
          <w:sz w:val="48"/>
          <w:szCs w:val="48"/>
        </w:rPr>
      </w:pPr>
      <w:proofErr w:type="spellStart"/>
      <w:r>
        <w:rPr>
          <w:sz w:val="48"/>
          <w:szCs w:val="48"/>
        </w:rPr>
        <w:t>Storebox</w:t>
      </w:r>
      <w:proofErr w:type="spellEnd"/>
      <w:r>
        <w:rPr>
          <w:sz w:val="48"/>
          <w:szCs w:val="48"/>
        </w:rPr>
        <w:t xml:space="preserve"> Terminal</w:t>
      </w:r>
      <w:r w:rsidR="00194899">
        <w:rPr>
          <w:sz w:val="48"/>
          <w:szCs w:val="48"/>
        </w:rPr>
        <w:t xml:space="preserve"> Projekthandbuch</w:t>
      </w:r>
    </w:p>
    <w:p w14:paraId="684FF7FF" w14:textId="77777777" w:rsidR="00914751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>001</w:t>
      </w:r>
    </w:p>
    <w:p w14:paraId="5EE9EADE" w14:textId="44978A47" w:rsidR="00914751" w:rsidRDefault="00914751">
      <w:pPr>
        <w:jc w:val="left"/>
        <w:rPr>
          <w:sz w:val="44"/>
          <w:szCs w:val="44"/>
        </w:rPr>
      </w:pPr>
    </w:p>
    <w:p w14:paraId="4EE442CE" w14:textId="06AC71BC" w:rsidR="00914751" w:rsidRDefault="001F77C4">
      <w:pPr>
        <w:jc w:val="left"/>
        <w:rPr>
          <w:sz w:val="44"/>
          <w:szCs w:val="44"/>
        </w:rPr>
      </w:pPr>
      <w:r>
        <w:rPr>
          <w:noProof/>
          <w:sz w:val="44"/>
          <w:szCs w:val="44"/>
        </w:rPr>
        <w:drawing>
          <wp:anchor distT="0" distB="0" distL="114300" distR="114300" simplePos="0" relativeHeight="251658240" behindDoc="0" locked="0" layoutInCell="1" allowOverlap="1" wp14:anchorId="5EFBCC2D" wp14:editId="666DB3E9">
            <wp:simplePos x="0" y="0"/>
            <wp:positionH relativeFrom="margin">
              <wp:posOffset>1890395</wp:posOffset>
            </wp:positionH>
            <wp:positionV relativeFrom="margin">
              <wp:posOffset>3242310</wp:posOffset>
            </wp:positionV>
            <wp:extent cx="2514600" cy="2349500"/>
            <wp:effectExtent l="0" t="0" r="0" b="0"/>
            <wp:wrapSquare wrapText="bothSides"/>
            <wp:docPr id="6" name="Grafi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storebox_single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3495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5E3B1DA" w14:textId="6EFD4E29" w:rsidR="00914751" w:rsidRDefault="00914751">
      <w:pPr>
        <w:jc w:val="left"/>
        <w:rPr>
          <w:sz w:val="44"/>
          <w:szCs w:val="44"/>
        </w:rPr>
      </w:pPr>
    </w:p>
    <w:p w14:paraId="2B2AC9F2" w14:textId="77777777" w:rsidR="00914751" w:rsidRDefault="00914751">
      <w:pPr>
        <w:jc w:val="left"/>
        <w:rPr>
          <w:sz w:val="44"/>
          <w:szCs w:val="44"/>
        </w:rPr>
      </w:pPr>
    </w:p>
    <w:p w14:paraId="239202E9" w14:textId="7D114926" w:rsidR="00914751" w:rsidRDefault="00914751">
      <w:pPr>
        <w:jc w:val="left"/>
        <w:rPr>
          <w:sz w:val="44"/>
          <w:szCs w:val="44"/>
        </w:rPr>
      </w:pPr>
    </w:p>
    <w:p w14:paraId="33866EC0" w14:textId="77777777" w:rsidR="00914751" w:rsidRDefault="00914751">
      <w:pPr>
        <w:jc w:val="left"/>
        <w:rPr>
          <w:sz w:val="44"/>
          <w:szCs w:val="44"/>
        </w:rPr>
      </w:pPr>
    </w:p>
    <w:p w14:paraId="475387E1" w14:textId="77777777" w:rsidR="00914751" w:rsidRDefault="00914751">
      <w:pPr>
        <w:jc w:val="left"/>
        <w:rPr>
          <w:sz w:val="44"/>
          <w:szCs w:val="44"/>
        </w:rPr>
      </w:pPr>
    </w:p>
    <w:p w14:paraId="6A908B31" w14:textId="77777777" w:rsidR="00914751" w:rsidRDefault="00914751">
      <w:pPr>
        <w:jc w:val="left"/>
        <w:rPr>
          <w:sz w:val="44"/>
          <w:szCs w:val="44"/>
        </w:rPr>
      </w:pPr>
    </w:p>
    <w:p w14:paraId="4638C971" w14:textId="77777777" w:rsidR="00914751" w:rsidRDefault="00914751">
      <w:pPr>
        <w:jc w:val="left"/>
        <w:rPr>
          <w:sz w:val="44"/>
          <w:szCs w:val="44"/>
        </w:rPr>
      </w:pPr>
    </w:p>
    <w:p w14:paraId="0B94CA72" w14:textId="77777777" w:rsidR="00914751" w:rsidRDefault="00914751">
      <w:pPr>
        <w:jc w:val="left"/>
        <w:rPr>
          <w:sz w:val="44"/>
          <w:szCs w:val="44"/>
        </w:rPr>
      </w:pPr>
    </w:p>
    <w:p w14:paraId="0A2081EC" w14:textId="229026ED" w:rsidR="00914751" w:rsidRDefault="00914751">
      <w:pPr>
        <w:jc w:val="left"/>
        <w:rPr>
          <w:sz w:val="44"/>
          <w:szCs w:val="44"/>
        </w:rPr>
      </w:pPr>
    </w:p>
    <w:p w14:paraId="0F3212B0" w14:textId="0F03B372" w:rsidR="00B62624" w:rsidRDefault="00B62624">
      <w:pPr>
        <w:jc w:val="left"/>
        <w:rPr>
          <w:sz w:val="44"/>
          <w:szCs w:val="44"/>
        </w:rPr>
      </w:pPr>
    </w:p>
    <w:p w14:paraId="1C07D729" w14:textId="73D602F4" w:rsidR="00B62624" w:rsidRDefault="00B62624">
      <w:pPr>
        <w:jc w:val="left"/>
        <w:rPr>
          <w:sz w:val="44"/>
          <w:szCs w:val="44"/>
        </w:rPr>
      </w:pPr>
    </w:p>
    <w:p w14:paraId="78D11E72" w14:textId="0A5B5465" w:rsidR="00B62624" w:rsidRDefault="00B62624">
      <w:pPr>
        <w:jc w:val="left"/>
        <w:rPr>
          <w:sz w:val="44"/>
          <w:szCs w:val="44"/>
        </w:rPr>
      </w:pPr>
    </w:p>
    <w:p w14:paraId="6CC14A94" w14:textId="4E571031" w:rsidR="001F77C4" w:rsidRDefault="001F77C4">
      <w:pPr>
        <w:jc w:val="left"/>
        <w:rPr>
          <w:sz w:val="44"/>
          <w:szCs w:val="44"/>
        </w:rPr>
      </w:pPr>
    </w:p>
    <w:p w14:paraId="7D150E86" w14:textId="77777777" w:rsidR="001F77C4" w:rsidRDefault="001F77C4">
      <w:pPr>
        <w:jc w:val="left"/>
        <w:rPr>
          <w:sz w:val="44"/>
          <w:szCs w:val="44"/>
        </w:rPr>
      </w:pPr>
    </w:p>
    <w:p w14:paraId="1C24F7BB" w14:textId="391D2A4F" w:rsidR="00914751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 xml:space="preserve">Version </w:t>
      </w:r>
      <w:r w:rsidR="00C44F22">
        <w:rPr>
          <w:sz w:val="36"/>
          <w:szCs w:val="36"/>
        </w:rPr>
        <w:t>1.0</w:t>
      </w:r>
    </w:p>
    <w:p w14:paraId="76E92199" w14:textId="77777777" w:rsidR="00283F8F" w:rsidRDefault="00194899">
      <w:pPr>
        <w:jc w:val="left"/>
        <w:rPr>
          <w:sz w:val="36"/>
          <w:szCs w:val="36"/>
        </w:rPr>
      </w:pPr>
      <w:r>
        <w:rPr>
          <w:sz w:val="40"/>
          <w:szCs w:val="40"/>
        </w:rPr>
        <w:t xml:space="preserve">Projektleiter/in: </w:t>
      </w:r>
      <w:proofErr w:type="spellStart"/>
      <w:r>
        <w:rPr>
          <w:sz w:val="36"/>
          <w:szCs w:val="36"/>
        </w:rPr>
        <w:t>Shai</w:t>
      </w:r>
      <w:proofErr w:type="spellEnd"/>
      <w:r>
        <w:rPr>
          <w:sz w:val="36"/>
          <w:szCs w:val="36"/>
        </w:rPr>
        <w:t xml:space="preserve"> </w:t>
      </w:r>
      <w:proofErr w:type="spellStart"/>
      <w:r>
        <w:rPr>
          <w:sz w:val="36"/>
          <w:szCs w:val="36"/>
        </w:rPr>
        <w:t>Dzindzihashvil</w:t>
      </w:r>
      <w:r w:rsidR="00283F8F">
        <w:rPr>
          <w:sz w:val="36"/>
          <w:szCs w:val="36"/>
        </w:rPr>
        <w:t>i</w:t>
      </w:r>
      <w:proofErr w:type="spellEnd"/>
    </w:p>
    <w:p w14:paraId="2FE9FB63" w14:textId="18EA7DCF" w:rsidR="00914751" w:rsidRPr="00283F8F" w:rsidRDefault="00194899">
      <w:pPr>
        <w:jc w:val="left"/>
        <w:rPr>
          <w:sz w:val="40"/>
          <w:szCs w:val="40"/>
        </w:rPr>
      </w:pPr>
      <w:r>
        <w:rPr>
          <w:sz w:val="40"/>
          <w:szCs w:val="40"/>
        </w:rPr>
        <w:t xml:space="preserve">Datum: </w:t>
      </w:r>
      <w:r w:rsidR="00C44F22">
        <w:rPr>
          <w:sz w:val="36"/>
          <w:szCs w:val="36"/>
        </w:rPr>
        <w:t>17</w:t>
      </w:r>
      <w:r w:rsidR="00ED7DB9">
        <w:rPr>
          <w:sz w:val="36"/>
          <w:szCs w:val="36"/>
        </w:rPr>
        <w:t>.</w:t>
      </w:r>
      <w:r w:rsidR="00C44F22">
        <w:rPr>
          <w:sz w:val="36"/>
          <w:szCs w:val="36"/>
        </w:rPr>
        <w:t>10</w:t>
      </w:r>
      <w:r>
        <w:rPr>
          <w:sz w:val="36"/>
          <w:szCs w:val="36"/>
        </w:rPr>
        <w:t>.2018</w:t>
      </w:r>
      <w:r>
        <w:rPr>
          <w:rFonts w:ascii="Arial Unicode MS" w:eastAsia="Arial Unicode MS" w:hAnsi="Arial Unicode MS" w:cs="Arial Unicode MS"/>
        </w:rPr>
        <w:br w:type="page"/>
      </w:r>
    </w:p>
    <w:p w14:paraId="3E5DDC68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lastRenderedPageBreak/>
        <w:t>Inhalt</w:t>
      </w:r>
    </w:p>
    <w:p w14:paraId="31DD5AA6" w14:textId="77777777" w:rsidR="00914751" w:rsidRDefault="00914751">
      <w:pPr>
        <w:pStyle w:val="Index1"/>
        <w:tabs>
          <w:tab w:val="clear" w:pos="8221"/>
        </w:tabs>
      </w:pPr>
    </w:p>
    <w:p w14:paraId="13EB561E" w14:textId="77777777" w:rsidR="00914751" w:rsidRDefault="00194899">
      <w:pPr>
        <w:tabs>
          <w:tab w:val="right" w:pos="9781"/>
          <w:tab w:val="right" w:pos="9895"/>
        </w:tabs>
      </w:pPr>
      <w:r>
        <w:fldChar w:fldCharType="begin"/>
      </w:r>
      <w:r>
        <w:instrText xml:space="preserve"> TOC \t "Überschrift 1, 1,Überschrift 2, 2,Überschrift 3, 3"</w:instrText>
      </w:r>
      <w:r>
        <w:fldChar w:fldCharType="separate"/>
      </w:r>
    </w:p>
    <w:p w14:paraId="46537F23" w14:textId="515C31C4" w:rsidR="00914751" w:rsidRDefault="00194899">
      <w:pPr>
        <w:pStyle w:val="Verzeichnis1"/>
        <w:numPr>
          <w:ilvl w:val="0"/>
          <w:numId w:val="1"/>
        </w:numPr>
      </w:pPr>
      <w:r>
        <w:rPr>
          <w:rFonts w:eastAsia="Arial Unicode MS" w:cs="Arial Unicode MS"/>
        </w:rPr>
        <w:t>Projektplän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 \h </w:instrText>
      </w:r>
      <w:r>
        <w:fldChar w:fldCharType="separate"/>
      </w:r>
      <w:r w:rsidR="007C7597">
        <w:rPr>
          <w:noProof/>
        </w:rPr>
        <w:t>5</w:t>
      </w:r>
      <w:r>
        <w:fldChar w:fldCharType="end"/>
      </w:r>
    </w:p>
    <w:p w14:paraId="0C412B13" w14:textId="4153242C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jektauftra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 \h </w:instrText>
      </w:r>
      <w:r>
        <w:fldChar w:fldCharType="separate"/>
      </w:r>
      <w:r w:rsidR="007C7597">
        <w:rPr>
          <w:noProof/>
        </w:rPr>
        <w:t>5</w:t>
      </w:r>
      <w:r>
        <w:fldChar w:fldCharType="end"/>
      </w:r>
    </w:p>
    <w:p w14:paraId="3B1E24B6" w14:textId="5CD21654" w:rsidR="00914751" w:rsidRDefault="00194899">
      <w:pPr>
        <w:pStyle w:val="Verzeichnis2"/>
        <w:numPr>
          <w:ilvl w:val="1"/>
          <w:numId w:val="2"/>
        </w:numPr>
      </w:pPr>
      <w:r>
        <w:rPr>
          <w:rFonts w:eastAsia="Arial Unicode MS" w:cs="Arial Unicode MS"/>
        </w:rPr>
        <w:t>Projektziele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 \h </w:instrText>
      </w:r>
      <w:r>
        <w:fldChar w:fldCharType="separate"/>
      </w:r>
      <w:r w:rsidR="007C7597">
        <w:rPr>
          <w:noProof/>
        </w:rPr>
        <w:t>6</w:t>
      </w:r>
      <w:r>
        <w:fldChar w:fldCharType="end"/>
      </w:r>
    </w:p>
    <w:p w14:paraId="0E73256C" w14:textId="241751F5" w:rsidR="00914751" w:rsidRDefault="00194899">
      <w:pPr>
        <w:pStyle w:val="Verzeichnis2"/>
        <w:numPr>
          <w:ilvl w:val="1"/>
          <w:numId w:val="3"/>
        </w:numPr>
      </w:pPr>
      <w:r>
        <w:rPr>
          <w:rFonts w:eastAsia="Arial Unicode MS" w:cs="Arial Unicode MS"/>
        </w:rPr>
        <w:t>Beschreibung Vorprojekt- und Nachprojektpha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 \h </w:instrText>
      </w:r>
      <w:r>
        <w:fldChar w:fldCharType="separate"/>
      </w:r>
      <w:r w:rsidR="007C7597">
        <w:rPr>
          <w:noProof/>
        </w:rPr>
        <w:t>7</w:t>
      </w:r>
      <w:r>
        <w:fldChar w:fldCharType="end"/>
      </w:r>
    </w:p>
    <w:p w14:paraId="726F68C3" w14:textId="52B01B65" w:rsidR="00914751" w:rsidRDefault="00194899">
      <w:pPr>
        <w:pStyle w:val="Verzeichnis2"/>
        <w:numPr>
          <w:ilvl w:val="1"/>
          <w:numId w:val="4"/>
        </w:numPr>
      </w:pPr>
      <w:r>
        <w:rPr>
          <w:rFonts w:eastAsia="Arial Unicode MS" w:cs="Arial Unicode MS"/>
        </w:rPr>
        <w:t>Projektumwelt-Analy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4 \h </w:instrText>
      </w:r>
      <w:r>
        <w:fldChar w:fldCharType="separate"/>
      </w:r>
      <w:r w:rsidR="007C7597">
        <w:rPr>
          <w:noProof/>
        </w:rPr>
        <w:t>8</w:t>
      </w:r>
      <w:r>
        <w:fldChar w:fldCharType="end"/>
      </w:r>
    </w:p>
    <w:p w14:paraId="3712FA73" w14:textId="3177AB9D" w:rsidR="00914751" w:rsidRDefault="00194899">
      <w:pPr>
        <w:pStyle w:val="Verzeichnis2"/>
        <w:numPr>
          <w:ilvl w:val="1"/>
          <w:numId w:val="5"/>
        </w:numPr>
      </w:pPr>
      <w:r>
        <w:rPr>
          <w:rFonts w:eastAsia="Arial Unicode MS" w:cs="Arial Unicode MS"/>
        </w:rPr>
        <w:t>Beziehungen zu anderen Projekten</w:t>
      </w:r>
      <w:r>
        <w:rPr>
          <w:rFonts w:ascii="Arial Unicode MS" w:eastAsia="Arial Unicode MS" w:hAnsi="Arial Unicode MS" w:cs="Arial Unicode MS"/>
        </w:rPr>
        <w:br/>
      </w:r>
      <w:r>
        <w:rPr>
          <w:rFonts w:eastAsia="Arial Unicode MS" w:cs="Arial Unicode MS"/>
        </w:rPr>
        <w:t>und Zusammenhang mit den Unternehmenszielen (sachlicher Kontext)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5 \h </w:instrText>
      </w:r>
      <w:r>
        <w:fldChar w:fldCharType="separate"/>
      </w:r>
      <w:r w:rsidR="007C7597">
        <w:rPr>
          <w:noProof/>
        </w:rPr>
        <w:t>9</w:t>
      </w:r>
      <w:r>
        <w:fldChar w:fldCharType="end"/>
      </w:r>
    </w:p>
    <w:p w14:paraId="6E1EE01F" w14:textId="20A61F66" w:rsidR="00914751" w:rsidRDefault="00194899">
      <w:pPr>
        <w:pStyle w:val="Verzeichnis2"/>
        <w:numPr>
          <w:ilvl w:val="1"/>
          <w:numId w:val="6"/>
        </w:numPr>
      </w:pPr>
      <w:r>
        <w:rPr>
          <w:rFonts w:eastAsia="Arial Unicode MS" w:cs="Arial Unicode MS"/>
        </w:rPr>
        <w:t>Projektorganigramm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6 \h </w:instrText>
      </w:r>
      <w:r>
        <w:fldChar w:fldCharType="separate"/>
      </w:r>
      <w:r w:rsidR="007C7597">
        <w:rPr>
          <w:noProof/>
        </w:rPr>
        <w:t>10</w:t>
      </w:r>
      <w:r>
        <w:fldChar w:fldCharType="end"/>
      </w:r>
    </w:p>
    <w:p w14:paraId="3188F701" w14:textId="0444533D" w:rsidR="00914751" w:rsidRDefault="00194899">
      <w:pPr>
        <w:pStyle w:val="Verzeichnis2"/>
        <w:numPr>
          <w:ilvl w:val="1"/>
          <w:numId w:val="7"/>
        </w:numPr>
      </w:pPr>
      <w:r>
        <w:rPr>
          <w:rFonts w:eastAsia="Arial Unicode MS" w:cs="Arial Unicode MS"/>
        </w:rPr>
        <w:t>Betrachtungsobjekte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7 \h </w:instrText>
      </w:r>
      <w:r>
        <w:fldChar w:fldCharType="separate"/>
      </w:r>
      <w:r w:rsidR="007C7597">
        <w:rPr>
          <w:noProof/>
        </w:rPr>
        <w:t>11</w:t>
      </w:r>
      <w:r>
        <w:fldChar w:fldCharType="end"/>
      </w:r>
    </w:p>
    <w:p w14:paraId="6E78B102" w14:textId="65C29DB7" w:rsidR="00914751" w:rsidRDefault="00194899">
      <w:pPr>
        <w:pStyle w:val="Verzeichnis2"/>
        <w:numPr>
          <w:ilvl w:val="1"/>
          <w:numId w:val="8"/>
        </w:numPr>
      </w:pPr>
      <w:r>
        <w:rPr>
          <w:rFonts w:eastAsia="Arial Unicode MS" w:cs="Arial Unicode MS"/>
        </w:rPr>
        <w:t>Projektstruktur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8 \h </w:instrText>
      </w:r>
      <w:r>
        <w:fldChar w:fldCharType="separate"/>
      </w:r>
      <w:r w:rsidR="007C7597">
        <w:rPr>
          <w:noProof/>
        </w:rPr>
        <w:t>12</w:t>
      </w:r>
      <w:r>
        <w:fldChar w:fldCharType="end"/>
      </w:r>
    </w:p>
    <w:p w14:paraId="272B9D27" w14:textId="2D5B65DB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Arbeitspaket-Spezifikatione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9 \h </w:instrText>
      </w:r>
      <w:r>
        <w:fldChar w:fldCharType="separate"/>
      </w:r>
      <w:r w:rsidR="007C7597">
        <w:rPr>
          <w:noProof/>
        </w:rPr>
        <w:t>13</w:t>
      </w:r>
      <w:r>
        <w:fldChar w:fldCharType="end"/>
      </w:r>
    </w:p>
    <w:p w14:paraId="4F38ABB9" w14:textId="2F2437DF" w:rsidR="00914751" w:rsidRDefault="00194899">
      <w:pPr>
        <w:pStyle w:val="Verzeichnis2"/>
        <w:numPr>
          <w:ilvl w:val="1"/>
          <w:numId w:val="9"/>
        </w:numPr>
      </w:pPr>
      <w:r>
        <w:rPr>
          <w:rFonts w:eastAsia="Arial Unicode MS" w:cs="Arial Unicode MS"/>
        </w:rPr>
        <w:t>Projektfunktionendiagramm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0 \h </w:instrText>
      </w:r>
      <w:r>
        <w:fldChar w:fldCharType="separate"/>
      </w:r>
      <w:r w:rsidR="007C7597">
        <w:rPr>
          <w:noProof/>
        </w:rPr>
        <w:t>14</w:t>
      </w:r>
      <w:r>
        <w:fldChar w:fldCharType="end"/>
      </w:r>
    </w:p>
    <w:p w14:paraId="4C20A7C8" w14:textId="2104AC8B" w:rsidR="00914751" w:rsidRDefault="00194899">
      <w:pPr>
        <w:pStyle w:val="Verzeichnis2"/>
        <w:numPr>
          <w:ilvl w:val="1"/>
          <w:numId w:val="10"/>
        </w:numPr>
      </w:pPr>
      <w:r>
        <w:rPr>
          <w:rFonts w:eastAsia="Arial Unicode MS" w:cs="Arial Unicode MS"/>
        </w:rPr>
        <w:t>Projektmeilenstein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1 \h </w:instrText>
      </w:r>
      <w:r>
        <w:fldChar w:fldCharType="separate"/>
      </w:r>
      <w:r w:rsidR="007C7597">
        <w:rPr>
          <w:noProof/>
        </w:rPr>
        <w:t>16</w:t>
      </w:r>
      <w:r>
        <w:fldChar w:fldCharType="end"/>
      </w:r>
    </w:p>
    <w:p w14:paraId="1BD179C0" w14:textId="270816FD" w:rsidR="00914751" w:rsidRDefault="00194899">
      <w:pPr>
        <w:pStyle w:val="Verzeichnis2"/>
        <w:numPr>
          <w:ilvl w:val="1"/>
          <w:numId w:val="11"/>
        </w:numPr>
      </w:pPr>
      <w:r>
        <w:rPr>
          <w:rFonts w:eastAsia="Arial Unicode MS" w:cs="Arial Unicode MS"/>
        </w:rPr>
        <w:t>Projektbalken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2 \h </w:instrText>
      </w:r>
      <w:r>
        <w:fldChar w:fldCharType="separate"/>
      </w:r>
      <w:r w:rsidR="007C7597">
        <w:rPr>
          <w:noProof/>
        </w:rPr>
        <w:t>17</w:t>
      </w:r>
      <w:r>
        <w:fldChar w:fldCharType="end"/>
      </w:r>
    </w:p>
    <w:p w14:paraId="4E388946" w14:textId="0B018CFF" w:rsidR="00914751" w:rsidRDefault="00194899">
      <w:pPr>
        <w:pStyle w:val="Verzeichnis2"/>
        <w:numPr>
          <w:ilvl w:val="1"/>
          <w:numId w:val="12"/>
        </w:numPr>
      </w:pPr>
      <w:r>
        <w:rPr>
          <w:rFonts w:eastAsia="Arial Unicode MS" w:cs="Arial Unicode MS"/>
        </w:rPr>
        <w:t>Projektpersonaleinsatzpl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3 \h </w:instrText>
      </w:r>
      <w:r>
        <w:fldChar w:fldCharType="separate"/>
      </w:r>
      <w:r w:rsidR="007C7597">
        <w:rPr>
          <w:noProof/>
        </w:rPr>
        <w:t>18</w:t>
      </w:r>
      <w:r>
        <w:fldChar w:fldCharType="end"/>
      </w:r>
    </w:p>
    <w:p w14:paraId="69F72A0E" w14:textId="4A297DD3" w:rsidR="00914751" w:rsidRDefault="00194899">
      <w:pPr>
        <w:pStyle w:val="Verzeichnis2"/>
        <w:numPr>
          <w:ilvl w:val="1"/>
          <w:numId w:val="13"/>
        </w:numPr>
      </w:pPr>
      <w:r>
        <w:rPr>
          <w:rFonts w:eastAsia="Arial Unicode MS" w:cs="Arial Unicode MS"/>
        </w:rPr>
        <w:t>Projektrisia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4 \h </w:instrText>
      </w:r>
      <w:r>
        <w:fldChar w:fldCharType="separate"/>
      </w:r>
      <w:r w:rsidR="007C7597">
        <w:rPr>
          <w:noProof/>
        </w:rPr>
        <w:t>19</w:t>
      </w:r>
      <w:r>
        <w:fldChar w:fldCharType="end"/>
      </w:r>
    </w:p>
    <w:p w14:paraId="4A153CF1" w14:textId="3360AB88" w:rsidR="00914751" w:rsidRDefault="00194899">
      <w:pPr>
        <w:pStyle w:val="Verzeichnis2"/>
        <w:numPr>
          <w:ilvl w:val="1"/>
          <w:numId w:val="14"/>
        </w:numPr>
      </w:pPr>
      <w:r>
        <w:rPr>
          <w:rFonts w:eastAsia="Arial Unicode MS" w:cs="Arial Unicode MS"/>
        </w:rPr>
        <w:t>Projektkommunikationsstrukture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5 \h </w:instrText>
      </w:r>
      <w:r>
        <w:fldChar w:fldCharType="separate"/>
      </w:r>
      <w:r w:rsidR="007C7597">
        <w:rPr>
          <w:noProof/>
        </w:rPr>
        <w:t>21</w:t>
      </w:r>
      <w:r>
        <w:fldChar w:fldCharType="end"/>
      </w:r>
    </w:p>
    <w:p w14:paraId="2BCFCBEF" w14:textId="2E85FAC5" w:rsidR="00914751" w:rsidRDefault="00194899">
      <w:pPr>
        <w:pStyle w:val="Verzeichnis2"/>
        <w:numPr>
          <w:ilvl w:val="1"/>
          <w:numId w:val="15"/>
        </w:numPr>
      </w:pPr>
      <w:r>
        <w:rPr>
          <w:rFonts w:eastAsia="Arial Unicode MS" w:cs="Arial Unicode MS"/>
        </w:rPr>
        <w:t>Projekt-„Spielregeln“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6 \h </w:instrText>
      </w:r>
      <w:r>
        <w:fldChar w:fldCharType="separate"/>
      </w:r>
      <w:r w:rsidR="007C7597">
        <w:rPr>
          <w:noProof/>
        </w:rPr>
        <w:t>22</w:t>
      </w:r>
      <w:r>
        <w:fldChar w:fldCharType="end"/>
      </w:r>
    </w:p>
    <w:p w14:paraId="5DCF5641" w14:textId="35732D19" w:rsidR="00914751" w:rsidRDefault="00194899">
      <w:pPr>
        <w:pStyle w:val="Verzeichnis2"/>
        <w:numPr>
          <w:ilvl w:val="1"/>
          <w:numId w:val="16"/>
        </w:numPr>
      </w:pPr>
      <w:r>
        <w:rPr>
          <w:rFonts w:eastAsia="Arial Unicode MS" w:cs="Arial Unicode MS"/>
        </w:rPr>
        <w:t>Projektrisikoanalys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7 \h </w:instrText>
      </w:r>
      <w:r>
        <w:fldChar w:fldCharType="separate"/>
      </w:r>
      <w:r w:rsidR="007C7597">
        <w:rPr>
          <w:noProof/>
        </w:rPr>
        <w:t>23</w:t>
      </w:r>
      <w:r>
        <w:fldChar w:fldCharType="end"/>
      </w:r>
    </w:p>
    <w:p w14:paraId="762CF1EC" w14:textId="79A839D1" w:rsidR="00914751" w:rsidRDefault="00194899">
      <w:pPr>
        <w:pStyle w:val="Verzeichnis2"/>
        <w:numPr>
          <w:ilvl w:val="1"/>
          <w:numId w:val="17"/>
        </w:numPr>
      </w:pPr>
      <w:r>
        <w:rPr>
          <w:rFonts w:eastAsia="Arial Unicode MS" w:cs="Arial Unicode MS"/>
        </w:rPr>
        <w:t>Projektdokument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18 \h </w:instrText>
      </w:r>
      <w:r>
        <w:fldChar w:fldCharType="separate"/>
      </w:r>
      <w:r w:rsidR="007C7597">
        <w:rPr>
          <w:noProof/>
        </w:rPr>
        <w:t>24</w:t>
      </w:r>
      <w:r>
        <w:fldChar w:fldCharType="end"/>
      </w:r>
    </w:p>
    <w:p w14:paraId="6EAFF78D" w14:textId="4B959957" w:rsidR="00914751" w:rsidRDefault="00194899">
      <w:pPr>
        <w:pStyle w:val="Verzeichnis1"/>
        <w:numPr>
          <w:ilvl w:val="0"/>
          <w:numId w:val="18"/>
        </w:numPr>
      </w:pPr>
      <w:r>
        <w:rPr>
          <w:rFonts w:eastAsia="Arial Unicode MS" w:cs="Arial Unicode MS"/>
        </w:rPr>
        <w:t>Projektstart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0 \h </w:instrText>
      </w:r>
      <w:r>
        <w:fldChar w:fldCharType="separate"/>
      </w:r>
      <w:r w:rsidR="007C7597">
        <w:rPr>
          <w:noProof/>
        </w:rPr>
        <w:t>25</w:t>
      </w:r>
      <w:r>
        <w:fldChar w:fldCharType="end"/>
      </w:r>
    </w:p>
    <w:p w14:paraId="209CC28D" w14:textId="3C81E082" w:rsidR="00914751" w:rsidRDefault="00194899">
      <w:pPr>
        <w:pStyle w:val="Verzeichnis1"/>
        <w:numPr>
          <w:ilvl w:val="0"/>
          <w:numId w:val="1"/>
        </w:numPr>
      </w:pPr>
      <w:r>
        <w:rPr>
          <w:rFonts w:eastAsia="Arial Unicode MS" w:cs="Arial Unicode MS"/>
        </w:rPr>
        <w:t>Projektkoordin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2 \h </w:instrText>
      </w:r>
      <w:r>
        <w:fldChar w:fldCharType="separate"/>
      </w:r>
      <w:r w:rsidR="007C7597">
        <w:rPr>
          <w:noProof/>
        </w:rPr>
        <w:t>26</w:t>
      </w:r>
      <w:r>
        <w:fldChar w:fldCharType="end"/>
      </w:r>
    </w:p>
    <w:p w14:paraId="38E07211" w14:textId="47BF3399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Abnahme Arbeitspakete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3 \h </w:instrText>
      </w:r>
      <w:r>
        <w:fldChar w:fldCharType="separate"/>
      </w:r>
      <w:r w:rsidR="007C7597">
        <w:rPr>
          <w:noProof/>
        </w:rPr>
        <w:t>26</w:t>
      </w:r>
      <w:r>
        <w:fldChar w:fldCharType="end"/>
      </w:r>
    </w:p>
    <w:p w14:paraId="1584BDA9" w14:textId="4F5E4E92" w:rsidR="00914751" w:rsidRDefault="00194899">
      <w:pPr>
        <w:pStyle w:val="Verzeichnis2"/>
        <w:numPr>
          <w:ilvl w:val="1"/>
          <w:numId w:val="19"/>
        </w:numPr>
      </w:pPr>
      <w:r>
        <w:rPr>
          <w:rFonts w:eastAsia="Arial Unicode MS" w:cs="Arial Unicode MS"/>
        </w:rPr>
        <w:t>Protokolle – Projektkoordination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4 \h </w:instrText>
      </w:r>
      <w:r>
        <w:fldChar w:fldCharType="separate"/>
      </w:r>
      <w:r w:rsidR="007C7597">
        <w:rPr>
          <w:noProof/>
        </w:rPr>
        <w:t>26</w:t>
      </w:r>
      <w:r>
        <w:fldChar w:fldCharType="end"/>
      </w:r>
    </w:p>
    <w:p w14:paraId="206CBAD0" w14:textId="44C0CE9A" w:rsidR="00914751" w:rsidRDefault="00194899">
      <w:pPr>
        <w:pStyle w:val="Verzeichnis1"/>
        <w:numPr>
          <w:ilvl w:val="0"/>
          <w:numId w:val="20"/>
        </w:numPr>
      </w:pPr>
      <w:r>
        <w:rPr>
          <w:rFonts w:eastAsia="Arial Unicode MS" w:cs="Arial Unicode MS"/>
        </w:rPr>
        <w:t>Projektcontrollin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5 \h </w:instrText>
      </w:r>
      <w:r>
        <w:fldChar w:fldCharType="separate"/>
      </w:r>
      <w:r w:rsidR="007C7597">
        <w:rPr>
          <w:noProof/>
        </w:rPr>
        <w:t>27</w:t>
      </w:r>
      <w:r>
        <w:fldChar w:fldCharType="end"/>
      </w:r>
    </w:p>
    <w:p w14:paraId="06477CCE" w14:textId="545BEAFB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 xml:space="preserve">Aktueller Projektfortschrittsbericht 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6 \h </w:instrText>
      </w:r>
      <w:r>
        <w:fldChar w:fldCharType="separate"/>
      </w:r>
      <w:r w:rsidR="007C7597">
        <w:rPr>
          <w:noProof/>
        </w:rPr>
        <w:t>27</w:t>
      </w:r>
      <w:r>
        <w:fldChar w:fldCharType="end"/>
      </w:r>
    </w:p>
    <w:p w14:paraId="7F8BA9FF" w14:textId="28C8A38B" w:rsidR="00914751" w:rsidRDefault="00194899">
      <w:pPr>
        <w:pStyle w:val="Verzeichnis2"/>
        <w:numPr>
          <w:ilvl w:val="1"/>
          <w:numId w:val="21"/>
        </w:numPr>
      </w:pPr>
      <w:r>
        <w:rPr>
          <w:rFonts w:eastAsia="Arial Unicode MS" w:cs="Arial Unicode MS"/>
        </w:rPr>
        <w:t xml:space="preserve">Weitere Projektfortschrittsberichte 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7 \h </w:instrText>
      </w:r>
      <w:r>
        <w:fldChar w:fldCharType="separate"/>
      </w:r>
      <w:r w:rsidR="007C7597">
        <w:rPr>
          <w:noProof/>
        </w:rPr>
        <w:t>28</w:t>
      </w:r>
      <w:r>
        <w:fldChar w:fldCharType="end"/>
      </w:r>
    </w:p>
    <w:p w14:paraId="2C05A090" w14:textId="34BED751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tokolle – Projektcontrolling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8 \h </w:instrText>
      </w:r>
      <w:r>
        <w:fldChar w:fldCharType="separate"/>
      </w:r>
      <w:r w:rsidR="007C7597">
        <w:rPr>
          <w:noProof/>
        </w:rPr>
        <w:t>28</w:t>
      </w:r>
      <w:r>
        <w:fldChar w:fldCharType="end"/>
      </w:r>
    </w:p>
    <w:p w14:paraId="6EED70C7" w14:textId="606D38D2" w:rsidR="00914751" w:rsidRDefault="00194899">
      <w:pPr>
        <w:pStyle w:val="Verzeichnis1"/>
        <w:numPr>
          <w:ilvl w:val="0"/>
          <w:numId w:val="22"/>
        </w:numPr>
      </w:pPr>
      <w:r>
        <w:rPr>
          <w:rFonts w:eastAsia="Arial Unicode MS" w:cs="Arial Unicode MS"/>
        </w:rPr>
        <w:t>Projektabschluss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29 \h </w:instrText>
      </w:r>
      <w:r>
        <w:fldChar w:fldCharType="separate"/>
      </w:r>
      <w:r w:rsidR="007C7597">
        <w:rPr>
          <w:noProof/>
        </w:rPr>
        <w:t>29</w:t>
      </w:r>
      <w:r>
        <w:fldChar w:fldCharType="end"/>
      </w:r>
    </w:p>
    <w:p w14:paraId="260C728A" w14:textId="3275975D" w:rsidR="00914751" w:rsidRDefault="00194899">
      <w:pPr>
        <w:pStyle w:val="Verzeichnis2"/>
        <w:numPr>
          <w:ilvl w:val="1"/>
          <w:numId w:val="1"/>
        </w:numPr>
      </w:pPr>
      <w:r>
        <w:rPr>
          <w:rFonts w:eastAsia="Arial Unicode MS" w:cs="Arial Unicode MS"/>
        </w:rPr>
        <w:t>Projektabschlussbericht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0 \h </w:instrText>
      </w:r>
      <w:r>
        <w:fldChar w:fldCharType="separate"/>
      </w:r>
      <w:r w:rsidR="007C7597">
        <w:rPr>
          <w:noProof/>
        </w:rPr>
        <w:t>29</w:t>
      </w:r>
      <w:r>
        <w:fldChar w:fldCharType="end"/>
      </w:r>
    </w:p>
    <w:p w14:paraId="4692CF81" w14:textId="02D27ED7" w:rsidR="00914751" w:rsidRDefault="00194899">
      <w:pPr>
        <w:pStyle w:val="Verzeichnis2"/>
        <w:numPr>
          <w:ilvl w:val="1"/>
          <w:numId w:val="23"/>
        </w:numPr>
      </w:pPr>
      <w:r>
        <w:rPr>
          <w:rFonts w:eastAsia="Arial Unicode MS" w:cs="Arial Unicode MS"/>
        </w:rPr>
        <w:t>Protokolle – Projektabschluss</w:t>
      </w:r>
      <w:r>
        <w:rPr>
          <w:rFonts w:eastAsia="Arial Unicode MS" w:cs="Arial Unicode MS"/>
        </w:rPr>
        <w:tab/>
      </w:r>
      <w:r>
        <w:fldChar w:fldCharType="begin"/>
      </w:r>
      <w:r>
        <w:instrText xml:space="preserve"> PAGEREF _Toc31 \h </w:instrText>
      </w:r>
      <w:r>
        <w:fldChar w:fldCharType="separate"/>
      </w:r>
      <w:r w:rsidR="007C7597">
        <w:rPr>
          <w:noProof/>
        </w:rPr>
        <w:t>31</w:t>
      </w:r>
      <w:r>
        <w:fldChar w:fldCharType="end"/>
      </w:r>
    </w:p>
    <w:p w14:paraId="092F6A9F" w14:textId="77777777" w:rsidR="00914751" w:rsidRDefault="00194899">
      <w:pPr>
        <w:tabs>
          <w:tab w:val="right" w:pos="9781"/>
          <w:tab w:val="right" w:pos="9895"/>
        </w:tabs>
        <w:rPr>
          <w:b/>
          <w:bCs/>
        </w:rPr>
      </w:pPr>
      <w:r>
        <w:fldChar w:fldCharType="end"/>
      </w:r>
    </w:p>
    <w:p w14:paraId="7B1A18AB" w14:textId="77777777" w:rsidR="00914751" w:rsidRDefault="00194899">
      <w:pPr>
        <w:tabs>
          <w:tab w:val="right" w:pos="9781"/>
          <w:tab w:val="right" w:pos="9895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33316031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lastRenderedPageBreak/>
        <w:t>Änderungsverzeichnis</w:t>
      </w:r>
    </w:p>
    <w:p w14:paraId="08440C40" w14:textId="77777777" w:rsidR="00914751" w:rsidRDefault="00914751"/>
    <w:tbl>
      <w:tblPr>
        <w:tblStyle w:val="TableNormal"/>
        <w:tblW w:w="9923" w:type="dxa"/>
        <w:tblInd w:w="-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276"/>
        <w:gridCol w:w="1134"/>
        <w:gridCol w:w="5528"/>
        <w:gridCol w:w="1985"/>
      </w:tblGrid>
      <w:tr w:rsidR="00914751" w14:paraId="4609E8A5" w14:textId="77777777" w:rsidTr="00221029">
        <w:trPr>
          <w:trHeight w:val="448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969B90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Versions-</w:t>
            </w:r>
            <w:r>
              <w:rPr>
                <w:rFonts w:ascii="Arial Unicode MS" w:eastAsia="Arial Unicode MS" w:hAnsi="Arial Unicode MS" w:cs="Arial Unicode MS"/>
                <w:sz w:val="20"/>
                <w:szCs w:val="20"/>
              </w:rPr>
              <w:br/>
            </w:r>
            <w:proofErr w:type="spellStart"/>
            <w:r>
              <w:rPr>
                <w:b/>
                <w:bCs/>
                <w:sz w:val="20"/>
                <w:szCs w:val="20"/>
              </w:rPr>
              <w:t>nummer</w:t>
            </w:r>
            <w:proofErr w:type="spellEnd"/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DAB282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Datum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FF2533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Änderung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431F05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20"/>
                <w:szCs w:val="20"/>
              </w:rPr>
              <w:t>Ersteller</w:t>
            </w:r>
          </w:p>
        </w:tc>
      </w:tr>
      <w:tr w:rsidR="00914751" w14:paraId="54A26D91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2ED604" w14:textId="77777777" w:rsidR="00914751" w:rsidRDefault="00194899">
            <w:r>
              <w:t>0.1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D50349" w14:textId="58903EE0" w:rsidR="00914751" w:rsidRDefault="00AE458A">
            <w:r>
              <w:t>16.10.2018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6EBEB53" w14:textId="77777777" w:rsidR="00914751" w:rsidRDefault="00194899">
            <w:r>
              <w:t>Ersterstellung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AFA6E5" w14:textId="46155BDC" w:rsidR="00914751" w:rsidRDefault="00AE458A">
            <w:r>
              <w:t>David Kostroun</w:t>
            </w:r>
          </w:p>
        </w:tc>
      </w:tr>
      <w:tr w:rsidR="00914751" w14:paraId="0EF9E4BB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522D5D" w14:textId="4B48BD05" w:rsidR="00914751" w:rsidRDefault="00AE458A">
            <w:r>
              <w:t>0.2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A332E2" w14:textId="0BDA9CFF" w:rsidR="00914751" w:rsidRDefault="00AE458A">
            <w:r>
              <w:t>16.10.2018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E3E9BC" w14:textId="366F2E8A" w:rsidR="00914751" w:rsidRDefault="00AE458A">
            <w:r>
              <w:t>Projektauftrag, Projektzieleplan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8A9EC7" w14:textId="366E9088" w:rsidR="00914751" w:rsidRDefault="00AE458A"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ihashvili</w:t>
            </w:r>
            <w:proofErr w:type="spellEnd"/>
          </w:p>
        </w:tc>
      </w:tr>
      <w:tr w:rsidR="00914751" w14:paraId="7339552D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C88266" w14:textId="2AE0C5A0" w:rsidR="00914751" w:rsidRDefault="00AE458A">
            <w:pPr>
              <w:pStyle w:val="Kopfzeile"/>
              <w:spacing w:before="60" w:after="60" w:line="240" w:lineRule="auto"/>
            </w:pPr>
            <w:r>
              <w:t>0.3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F39D3" w14:textId="66EEE4E8" w:rsidR="00914751" w:rsidRDefault="00AE458A">
            <w:r>
              <w:t>17.10.2018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9A4B63" w14:textId="02374600" w:rsidR="00914751" w:rsidRDefault="00AE458A" w:rsidP="00AE458A">
            <w:pPr>
              <w:jc w:val="left"/>
            </w:pPr>
            <w:r w:rsidRPr="00AE458A">
              <w:t>Beschreibung Vorprojekt- und Nachprojektphase</w:t>
            </w:r>
            <w:r>
              <w:t xml:space="preserve">, </w:t>
            </w:r>
            <w:r w:rsidRPr="00AE458A">
              <w:t>Projektumwelt-Analyse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AF8D8" w14:textId="0C40951D" w:rsidR="00914751" w:rsidRDefault="00AE458A">
            <w:r>
              <w:t>Karim Omar</w:t>
            </w:r>
          </w:p>
        </w:tc>
      </w:tr>
      <w:tr w:rsidR="00914751" w14:paraId="18A10928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858FF6" w14:textId="6E9CE628" w:rsidR="00914751" w:rsidRDefault="00AE458A">
            <w:r>
              <w:t>0.4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F0D0DF" w14:textId="7261C8E1" w:rsidR="00914751" w:rsidRDefault="00AE458A">
            <w:r>
              <w:t>17.10.2018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89C245" w14:textId="76253BE5" w:rsidR="00914751" w:rsidRDefault="00AE458A">
            <w:r>
              <w:t>MSP, Projektkostenplan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EEA0F0" w14:textId="3CA3B4A8" w:rsidR="00914751" w:rsidRDefault="00AE458A">
            <w:r>
              <w:t>Said Gagajew</w:t>
            </w:r>
          </w:p>
        </w:tc>
      </w:tr>
      <w:tr w:rsidR="00914751" w14:paraId="0C5F3BBB" w14:textId="77777777" w:rsidTr="00221029">
        <w:trPr>
          <w:trHeight w:val="4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E901A5" w14:textId="1492E494" w:rsidR="00914751" w:rsidRDefault="00AE458A">
            <w:r>
              <w:t>0.5</w:t>
            </w:r>
          </w:p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F10709" w14:textId="0C5A412B" w:rsidR="00914751" w:rsidRDefault="00AE458A">
            <w:r>
              <w:t>17.10.2018</w:t>
            </w:r>
          </w:p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A7B3EC" w14:textId="6825DA03" w:rsidR="00914751" w:rsidRDefault="00AE458A">
            <w:proofErr w:type="spellStart"/>
            <w:r>
              <w:t>Projektorganigram</w:t>
            </w:r>
            <w:proofErr w:type="spellEnd"/>
            <w:r w:rsidR="00A832B5">
              <w:t>, PSP</w:t>
            </w:r>
          </w:p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AE1B6F" w14:textId="080451DD" w:rsidR="00914751" w:rsidRDefault="00AE458A">
            <w:r>
              <w:t>David Kostroun</w:t>
            </w:r>
          </w:p>
        </w:tc>
      </w:tr>
      <w:tr w:rsidR="00914751" w14:paraId="4B098C29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833692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D15D61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F7F9A6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3143FA" w14:textId="77777777" w:rsidR="00914751" w:rsidRDefault="00914751"/>
        </w:tc>
      </w:tr>
      <w:tr w:rsidR="00914751" w14:paraId="7FB05DCB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52DF87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5627B1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3D8F7C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B66E3F" w14:textId="77777777" w:rsidR="00914751" w:rsidRDefault="00914751"/>
        </w:tc>
      </w:tr>
      <w:tr w:rsidR="00914751" w14:paraId="7D12814D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0B3F11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7F2EA4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2D1DA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D73B81" w14:textId="77777777" w:rsidR="00914751" w:rsidRDefault="00914751"/>
        </w:tc>
      </w:tr>
      <w:tr w:rsidR="00914751" w14:paraId="0BA7674F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F76514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ED7EB7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231323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A20BB1" w14:textId="77777777" w:rsidR="00914751" w:rsidRDefault="00914751"/>
        </w:tc>
      </w:tr>
      <w:tr w:rsidR="00914751" w14:paraId="332FF623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30BA8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52EA39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F05D6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3C2A50" w14:textId="77777777" w:rsidR="00914751" w:rsidRDefault="00914751"/>
        </w:tc>
      </w:tr>
      <w:tr w:rsidR="00914751" w14:paraId="6DD56245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026399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B3B7FA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A5D207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773912" w14:textId="77777777" w:rsidR="00914751" w:rsidRDefault="00914751"/>
        </w:tc>
      </w:tr>
      <w:tr w:rsidR="00914751" w14:paraId="70A572AC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27DF4A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ADD4DA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CB872A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0D132C" w14:textId="77777777" w:rsidR="00914751" w:rsidRDefault="00914751"/>
        </w:tc>
      </w:tr>
      <w:tr w:rsidR="00914751" w14:paraId="1B309F46" w14:textId="77777777" w:rsidTr="00221029">
        <w:trPr>
          <w:trHeight w:val="209"/>
        </w:trPr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2D1BB6" w14:textId="77777777" w:rsidR="00914751" w:rsidRDefault="00914751"/>
        </w:tc>
        <w:tc>
          <w:tcPr>
            <w:tcW w:w="113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8CC5E5" w14:textId="77777777" w:rsidR="00914751" w:rsidRDefault="00914751"/>
        </w:tc>
        <w:tc>
          <w:tcPr>
            <w:tcW w:w="55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90C58C" w14:textId="77777777" w:rsidR="00914751" w:rsidRDefault="00914751"/>
        </w:tc>
        <w:tc>
          <w:tcPr>
            <w:tcW w:w="19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F76027" w14:textId="77777777" w:rsidR="00914751" w:rsidRDefault="00914751"/>
        </w:tc>
      </w:tr>
    </w:tbl>
    <w:p w14:paraId="335AF182" w14:textId="77777777" w:rsidR="00914751" w:rsidRDefault="00914751">
      <w:pPr>
        <w:widowControl w:val="0"/>
        <w:ind w:left="68" w:hanging="68"/>
      </w:pPr>
    </w:p>
    <w:p w14:paraId="42EFE117" w14:textId="77777777" w:rsidR="00914751" w:rsidRDefault="00914751">
      <w:pPr>
        <w:pStyle w:val="Index1"/>
        <w:tabs>
          <w:tab w:val="clear" w:pos="8221"/>
        </w:tabs>
      </w:pPr>
    </w:p>
    <w:p w14:paraId="079B1988" w14:textId="77777777" w:rsidR="00914751" w:rsidRDefault="00194899">
      <w:pPr>
        <w:tabs>
          <w:tab w:val="right" w:pos="9781"/>
          <w:tab w:val="right" w:pos="9895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642F38A4" w14:textId="77777777" w:rsidR="00914751" w:rsidRDefault="00194899">
      <w:pPr>
        <w:rPr>
          <w:sz w:val="44"/>
          <w:szCs w:val="44"/>
        </w:rPr>
      </w:pPr>
      <w:r>
        <w:rPr>
          <w:rFonts w:eastAsia="Arial Unicode MS" w:cs="Arial Unicode MS"/>
          <w:sz w:val="44"/>
          <w:szCs w:val="44"/>
        </w:rPr>
        <w:lastRenderedPageBreak/>
        <w:t>Ansprechpartner</w:t>
      </w:r>
    </w:p>
    <w:p w14:paraId="029CDB4D" w14:textId="77777777" w:rsidR="00914751" w:rsidRDefault="00914751"/>
    <w:tbl>
      <w:tblPr>
        <w:tblW w:w="0" w:type="auto"/>
        <w:tblInd w:w="19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60"/>
        <w:gridCol w:w="3260"/>
        <w:gridCol w:w="3980"/>
      </w:tblGrid>
      <w:tr w:rsidR="007B5580" w:rsidRPr="007B5580" w14:paraId="6C907188" w14:textId="77777777" w:rsidTr="00D900DA">
        <w:trPr>
          <w:trHeight w:val="446"/>
        </w:trPr>
        <w:tc>
          <w:tcPr>
            <w:tcW w:w="256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775C48C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Name</w:t>
            </w:r>
          </w:p>
        </w:tc>
        <w:tc>
          <w:tcPr>
            <w:tcW w:w="3260" w:type="dxa"/>
            <w:tcBorders>
              <w:top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2A620458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Rolle im Projekt</w:t>
            </w:r>
          </w:p>
        </w:tc>
        <w:tc>
          <w:tcPr>
            <w:tcW w:w="3980" w:type="dxa"/>
            <w:tcBorders>
              <w:top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0D4D610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b/>
                <w:bCs/>
                <w:color w:val="auto"/>
                <w:sz w:val="20"/>
                <w:szCs w:val="20"/>
                <w:bdr w:val="none" w:sz="0" w:space="0" w:color="auto"/>
                <w:lang w:val="de-AT" w:bidi="he-IL"/>
              </w:rPr>
              <w:t>E-Mail</w:t>
            </w:r>
          </w:p>
        </w:tc>
      </w:tr>
      <w:tr w:rsidR="007B5580" w:rsidRPr="007B5580" w14:paraId="7D145F53" w14:textId="77777777" w:rsidTr="00D900DA">
        <w:trPr>
          <w:trHeight w:val="119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7C60516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61F1ADC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42561FF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0"/>
                <w:szCs w:val="10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1DB6124" w14:textId="77777777" w:rsidTr="00D900DA">
        <w:trPr>
          <w:trHeight w:val="80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119A003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5C08258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3F95D36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7C727CC" w14:textId="77777777" w:rsidTr="00D900DA">
        <w:trPr>
          <w:trHeight w:val="341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14:paraId="082A9CA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proofErr w:type="spellStart"/>
            <w:r w:rsidRPr="007B5580">
              <w:rPr>
                <w:color w:val="auto"/>
                <w:bdr w:val="none" w:sz="0" w:space="0" w:color="auto"/>
                <w:lang w:val="de-AT" w:bidi="he-IL"/>
              </w:rPr>
              <w:t>Shai</w:t>
            </w:r>
            <w:proofErr w:type="spellEnd"/>
            <w:r w:rsidRPr="007B5580">
              <w:rPr>
                <w:color w:val="auto"/>
                <w:bdr w:val="none" w:sz="0" w:space="0" w:color="auto"/>
                <w:lang w:val="de-AT" w:bidi="he-IL"/>
              </w:rPr>
              <w:t xml:space="preserve"> </w:t>
            </w:r>
            <w:proofErr w:type="spellStart"/>
            <w:r w:rsidRPr="007B5580">
              <w:rPr>
                <w:color w:val="auto"/>
                <w:bdr w:val="none" w:sz="0" w:space="0" w:color="auto"/>
                <w:lang w:val="de-AT" w:bidi="he-IL"/>
              </w:rPr>
              <w:t>Dzindzihashvili</w:t>
            </w:r>
            <w:proofErr w:type="spellEnd"/>
          </w:p>
        </w:tc>
        <w:tc>
          <w:tcPr>
            <w:tcW w:w="3260" w:type="dxa"/>
            <w:tcBorders>
              <w:right w:val="single" w:sz="8" w:space="0" w:color="auto"/>
            </w:tcBorders>
            <w:vAlign w:val="bottom"/>
          </w:tcPr>
          <w:p w14:paraId="65C8DF87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Projektleiter, Back-End Developer</w:t>
            </w:r>
          </w:p>
        </w:tc>
        <w:tc>
          <w:tcPr>
            <w:tcW w:w="3980" w:type="dxa"/>
            <w:tcBorders>
              <w:right w:val="single" w:sz="8" w:space="0" w:color="auto"/>
            </w:tcBorders>
            <w:vAlign w:val="bottom"/>
          </w:tcPr>
          <w:p w14:paraId="6634199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sdzindzihashvi@student.tgm.ac.at</w:t>
            </w:r>
          </w:p>
        </w:tc>
      </w:tr>
      <w:tr w:rsidR="007B5580" w:rsidRPr="007B5580" w14:paraId="5BEC0C14" w14:textId="77777777" w:rsidTr="00D900DA">
        <w:trPr>
          <w:trHeight w:val="142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2E4EAAC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1AFB77A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3C2B15B1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7EB18CF5" w14:textId="77777777" w:rsidTr="00D900DA">
        <w:trPr>
          <w:trHeight w:val="340"/>
        </w:trPr>
        <w:tc>
          <w:tcPr>
            <w:tcW w:w="2560" w:type="dxa"/>
            <w:tcBorders>
              <w:left w:val="single" w:sz="8" w:space="0" w:color="auto"/>
              <w:right w:val="single" w:sz="8" w:space="0" w:color="auto"/>
            </w:tcBorders>
            <w:vAlign w:val="bottom"/>
          </w:tcPr>
          <w:p w14:paraId="099840D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>David Kostroun</w:t>
            </w:r>
          </w:p>
        </w:tc>
        <w:tc>
          <w:tcPr>
            <w:tcW w:w="3260" w:type="dxa"/>
            <w:tcBorders>
              <w:right w:val="single" w:sz="8" w:space="0" w:color="auto"/>
            </w:tcBorders>
            <w:vAlign w:val="bottom"/>
          </w:tcPr>
          <w:p w14:paraId="30FD6A2D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Front-End Developer</w:t>
            </w:r>
          </w:p>
        </w:tc>
        <w:tc>
          <w:tcPr>
            <w:tcW w:w="3980" w:type="dxa"/>
            <w:tcBorders>
              <w:right w:val="single" w:sz="8" w:space="0" w:color="auto"/>
            </w:tcBorders>
            <w:vAlign w:val="bottom"/>
          </w:tcPr>
          <w:p w14:paraId="04DF1EE9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dkostroun@student.tgm.ac.at</w:t>
            </w:r>
          </w:p>
        </w:tc>
      </w:tr>
      <w:tr w:rsidR="007B5580" w:rsidRPr="007B5580" w14:paraId="04EFCA6C" w14:textId="77777777" w:rsidTr="00D900DA">
        <w:trPr>
          <w:trHeight w:val="142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7C799BAB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6055FB4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5D970035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  <w:tr w:rsidR="007B5580" w:rsidRPr="007B5580" w14:paraId="162832F9" w14:textId="77777777" w:rsidTr="00D900DA">
        <w:trPr>
          <w:trHeight w:val="499"/>
        </w:trPr>
        <w:tc>
          <w:tcPr>
            <w:tcW w:w="2560" w:type="dxa"/>
            <w:tcBorders>
              <w:left w:val="single" w:sz="8" w:space="0" w:color="auto"/>
              <w:bottom w:val="single" w:sz="4" w:space="0" w:color="000000"/>
              <w:right w:val="single" w:sz="8" w:space="0" w:color="auto"/>
            </w:tcBorders>
            <w:vAlign w:val="center"/>
          </w:tcPr>
          <w:p w14:paraId="7E354A8D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>Said Gagajew</w:t>
            </w:r>
          </w:p>
        </w:tc>
        <w:tc>
          <w:tcPr>
            <w:tcW w:w="3260" w:type="dxa"/>
            <w:tcBorders>
              <w:bottom w:val="single" w:sz="4" w:space="0" w:color="000000"/>
              <w:right w:val="single" w:sz="8" w:space="0" w:color="auto"/>
            </w:tcBorders>
            <w:vAlign w:val="center"/>
          </w:tcPr>
          <w:p w14:paraId="5D7A01B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Back-End Developer</w:t>
            </w:r>
          </w:p>
        </w:tc>
        <w:tc>
          <w:tcPr>
            <w:tcW w:w="3980" w:type="dxa"/>
            <w:tcBorders>
              <w:bottom w:val="single" w:sz="4" w:space="0" w:color="000000"/>
              <w:right w:val="single" w:sz="8" w:space="0" w:color="auto"/>
            </w:tcBorders>
            <w:vAlign w:val="center"/>
          </w:tcPr>
          <w:p w14:paraId="2CA0213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sgagajew@student.tgm.ac.at</w:t>
            </w:r>
          </w:p>
        </w:tc>
      </w:tr>
      <w:tr w:rsidR="007B5580" w:rsidRPr="007B5580" w14:paraId="0449AA57" w14:textId="77777777" w:rsidTr="00D900DA">
        <w:trPr>
          <w:trHeight w:val="340"/>
        </w:trPr>
        <w:tc>
          <w:tcPr>
            <w:tcW w:w="2560" w:type="dxa"/>
            <w:tcBorders>
              <w:top w:val="single" w:sz="4" w:space="0" w:color="000000"/>
              <w:left w:val="single" w:sz="8" w:space="0" w:color="auto"/>
              <w:right w:val="single" w:sz="8" w:space="0" w:color="auto"/>
            </w:tcBorders>
            <w:vAlign w:val="bottom"/>
          </w:tcPr>
          <w:p w14:paraId="1F384011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bdr w:val="none" w:sz="0" w:space="0" w:color="auto"/>
                <w:lang w:val="de-AT" w:bidi="he-IL"/>
              </w:rPr>
              <w:t>Karim Omar</w:t>
            </w:r>
          </w:p>
        </w:tc>
        <w:tc>
          <w:tcPr>
            <w:tcW w:w="3260" w:type="dxa"/>
            <w:tcBorders>
              <w:top w:val="single" w:sz="4" w:space="0" w:color="000000"/>
              <w:right w:val="single" w:sz="8" w:space="0" w:color="auto"/>
            </w:tcBorders>
            <w:vAlign w:val="bottom"/>
          </w:tcPr>
          <w:p w14:paraId="4BFE9C33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Front-End Developer</w:t>
            </w:r>
          </w:p>
        </w:tc>
        <w:tc>
          <w:tcPr>
            <w:tcW w:w="3980" w:type="dxa"/>
            <w:tcBorders>
              <w:top w:val="single" w:sz="4" w:space="0" w:color="000000"/>
              <w:right w:val="single" w:sz="8" w:space="0" w:color="auto"/>
            </w:tcBorders>
            <w:vAlign w:val="bottom"/>
          </w:tcPr>
          <w:p w14:paraId="01BB2A12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</w:pPr>
            <w:r w:rsidRPr="007B5580">
              <w:rPr>
                <w:color w:val="auto"/>
                <w:sz w:val="16"/>
                <w:szCs w:val="16"/>
                <w:bdr w:val="none" w:sz="0" w:space="0" w:color="auto"/>
                <w:lang w:val="de-AT" w:bidi="he-IL"/>
              </w:rPr>
              <w:t>komar@student.tgm.ac.at</w:t>
            </w:r>
          </w:p>
        </w:tc>
      </w:tr>
      <w:tr w:rsidR="007B5580" w:rsidRPr="007B5580" w14:paraId="23B2B59F" w14:textId="77777777" w:rsidTr="00D900DA">
        <w:trPr>
          <w:trHeight w:val="143"/>
        </w:trPr>
        <w:tc>
          <w:tcPr>
            <w:tcW w:w="256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19188F1F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26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5E37559E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  <w:tc>
          <w:tcPr>
            <w:tcW w:w="39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0BDC764A" w14:textId="77777777" w:rsidR="007B5580" w:rsidRPr="007B5580" w:rsidRDefault="007B5580" w:rsidP="007B5580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2"/>
                <w:szCs w:val="12"/>
                <w:bdr w:val="none" w:sz="0" w:space="0" w:color="auto"/>
                <w:lang w:val="de-AT" w:bidi="he-IL"/>
              </w:rPr>
            </w:pPr>
          </w:p>
        </w:tc>
      </w:tr>
    </w:tbl>
    <w:p w14:paraId="19EE6C35" w14:textId="77777777" w:rsidR="007B5580" w:rsidRPr="007B5580" w:rsidRDefault="007B5580" w:rsidP="007B5580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 w:line="200" w:lineRule="exact"/>
        <w:jc w:val="left"/>
        <w:rPr>
          <w:rFonts w:ascii="Times New Roman" w:eastAsia="Times New Roman" w:hAnsi="Times New Roman" w:cs="Times New Roman"/>
          <w:color w:val="auto"/>
          <w:sz w:val="20"/>
          <w:szCs w:val="20"/>
          <w:bdr w:val="none" w:sz="0" w:space="0" w:color="auto"/>
          <w:lang w:val="de-AT" w:bidi="he-IL"/>
        </w:rPr>
      </w:pPr>
    </w:p>
    <w:p w14:paraId="48A84CD4" w14:textId="77777777" w:rsidR="00914751" w:rsidRPr="007B5580" w:rsidRDefault="00914751">
      <w:pPr>
        <w:pStyle w:val="Index1"/>
        <w:tabs>
          <w:tab w:val="clear" w:pos="8221"/>
        </w:tabs>
        <w:rPr>
          <w:lang w:val="de-AT"/>
        </w:rPr>
      </w:pPr>
    </w:p>
    <w:p w14:paraId="7B9847BD" w14:textId="77777777" w:rsidR="00914751" w:rsidRDefault="00194899">
      <w:pPr>
        <w:pStyle w:val="berschrift1"/>
        <w:numPr>
          <w:ilvl w:val="0"/>
          <w:numId w:val="25"/>
        </w:numPr>
        <w:rPr>
          <w:rFonts w:ascii="Arial" w:eastAsia="Arial" w:hAnsi="Arial" w:cs="Arial"/>
        </w:rPr>
      </w:pPr>
      <w:bookmarkStart w:id="0" w:name="_Toc"/>
      <w:r>
        <w:rPr>
          <w:rFonts w:ascii="Arial" w:hAnsi="Arial"/>
        </w:rPr>
        <w:lastRenderedPageBreak/>
        <w:t>Projektpläne</w:t>
      </w:r>
      <w:bookmarkEnd w:id="0"/>
    </w:p>
    <w:p w14:paraId="1C051EFD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1" w:name="_Toc1"/>
      <w:r>
        <w:t>Projektauftrag</w:t>
      </w:r>
      <w:bookmarkEnd w:id="1"/>
    </w:p>
    <w:tbl>
      <w:tblPr>
        <w:tblStyle w:val="TableNormal"/>
        <w:tblpPr w:leftFromText="141" w:rightFromText="141" w:vertAnchor="text" w:horzAnchor="margin" w:tblpXSpec="center" w:tblpY="36"/>
        <w:tblW w:w="9922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23"/>
        <w:gridCol w:w="2107"/>
        <w:gridCol w:w="180"/>
        <w:gridCol w:w="1976"/>
        <w:gridCol w:w="1122"/>
        <w:gridCol w:w="1534"/>
        <w:gridCol w:w="180"/>
      </w:tblGrid>
      <w:tr w:rsidR="00D52B1E" w14:paraId="3534543A" w14:textId="77777777" w:rsidTr="00D52B1E">
        <w:trPr>
          <w:trHeight w:val="1258"/>
        </w:trPr>
        <w:tc>
          <w:tcPr>
            <w:tcW w:w="282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4395FF" w14:textId="2EC3E3EF" w:rsidR="00AD2FC8" w:rsidRDefault="00AD2FC8" w:rsidP="00D52B1E">
            <w:pPr>
              <w:spacing w:before="120" w:after="120"/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214890DB" w14:textId="082B5409" w:rsidR="00D52B1E" w:rsidRDefault="00D52B1E" w:rsidP="00D52B1E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263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E9E298" w14:textId="77777777" w:rsidR="00D52B1E" w:rsidRDefault="00D52B1E" w:rsidP="00D52B1E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UFTRAG</w:t>
            </w:r>
          </w:p>
        </w:tc>
        <w:tc>
          <w:tcPr>
            <w:tcW w:w="2836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A6D488" w14:textId="77777777" w:rsidR="00D52B1E" w:rsidRDefault="00D52B1E" w:rsidP="00D52B1E"/>
        </w:tc>
      </w:tr>
      <w:tr w:rsidR="00D52B1E" w14:paraId="28D7F422" w14:textId="77777777" w:rsidTr="00D52B1E">
        <w:trPr>
          <w:trHeight w:val="769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364" w:type="dxa"/>
              <w:bottom w:w="80" w:type="dxa"/>
              <w:right w:w="80" w:type="dxa"/>
            </w:tcMar>
          </w:tcPr>
          <w:p w14:paraId="33900159" w14:textId="77777777" w:rsidR="00D52B1E" w:rsidRDefault="00D52B1E" w:rsidP="00D52B1E">
            <w:pPr>
              <w:pStyle w:val="Textkrper2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startereignis:</w:t>
            </w:r>
          </w:p>
          <w:p w14:paraId="369089BA" w14:textId="77777777" w:rsidR="00D52B1E" w:rsidRDefault="00D52B1E" w:rsidP="00D52B1E">
            <w:pPr>
              <w:numPr>
                <w:ilvl w:val="0"/>
                <w:numId w:val="26"/>
              </w:numPr>
              <w:jc w:val="left"/>
            </w:pPr>
            <w:r>
              <w:t>20.09.2018 Kickoff-Meeting</w:t>
            </w: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364" w:type="dxa"/>
              <w:bottom w:w="80" w:type="dxa"/>
              <w:right w:w="80" w:type="dxa"/>
            </w:tcMar>
          </w:tcPr>
          <w:p w14:paraId="6200689A" w14:textId="77777777" w:rsidR="00D52B1E" w:rsidRDefault="00D52B1E" w:rsidP="00D52B1E">
            <w:pPr>
              <w:pStyle w:val="Textkrper2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starttermin:</w:t>
            </w:r>
          </w:p>
          <w:p w14:paraId="44B9D973" w14:textId="77777777" w:rsidR="00D52B1E" w:rsidRDefault="00D52B1E" w:rsidP="00D52B1E">
            <w:pPr>
              <w:numPr>
                <w:ilvl w:val="0"/>
                <w:numId w:val="27"/>
              </w:numPr>
              <w:jc w:val="left"/>
            </w:pPr>
            <w:r>
              <w:t>20.09.2018</w:t>
            </w:r>
          </w:p>
        </w:tc>
      </w:tr>
      <w:tr w:rsidR="00D52B1E" w14:paraId="2ED3F79A" w14:textId="77777777" w:rsidTr="00D52B1E">
        <w:trPr>
          <w:trHeight w:val="1069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BD90A4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Inhaltliches Projektendereignis:</w:t>
            </w:r>
          </w:p>
          <w:p w14:paraId="2662F10B" w14:textId="77777777" w:rsidR="00D52B1E" w:rsidRDefault="00D52B1E" w:rsidP="00D52B1E">
            <w:pPr>
              <w:numPr>
                <w:ilvl w:val="0"/>
                <w:numId w:val="28"/>
              </w:numPr>
              <w:jc w:val="left"/>
            </w:pPr>
            <w:r>
              <w:t>Projektabnahme</w:t>
            </w:r>
          </w:p>
          <w:p w14:paraId="3CC60A70" w14:textId="77777777" w:rsidR="00D52B1E" w:rsidRDefault="00D52B1E" w:rsidP="00D52B1E">
            <w:pPr>
              <w:jc w:val="left"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Formales Projektendereignis:</w:t>
            </w:r>
          </w:p>
          <w:p w14:paraId="148B438E" w14:textId="77777777" w:rsidR="00D52B1E" w:rsidRDefault="00D52B1E" w:rsidP="00D52B1E">
            <w:pPr>
              <w:numPr>
                <w:ilvl w:val="0"/>
                <w:numId w:val="28"/>
              </w:numPr>
              <w:jc w:val="left"/>
            </w:pPr>
            <w:r>
              <w:t>Projektabschlussfeier</w:t>
            </w: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AB6266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endtermine:</w:t>
            </w:r>
          </w:p>
          <w:p w14:paraId="72EAA54A" w14:textId="77777777" w:rsidR="00D52B1E" w:rsidRDefault="00D52B1E" w:rsidP="00D52B1E">
            <w:pPr>
              <w:numPr>
                <w:ilvl w:val="0"/>
                <w:numId w:val="29"/>
              </w:numPr>
              <w:jc w:val="left"/>
            </w:pPr>
            <w:r>
              <w:t>14.01.2018</w:t>
            </w:r>
          </w:p>
        </w:tc>
      </w:tr>
      <w:tr w:rsidR="00D52B1E" w14:paraId="7C4EB7BC" w14:textId="77777777" w:rsidTr="00C10494">
        <w:trPr>
          <w:trHeight w:val="1422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CEA232" w14:textId="77777777" w:rsidR="00D52B1E" w:rsidRDefault="00D52B1E" w:rsidP="00D52B1E">
            <w:pPr>
              <w:pStyle w:val="Textkrper2"/>
              <w:ind w:left="0" w:firstLine="0"/>
              <w:rPr>
                <w:rFonts w:ascii="Arial" w:hAnsi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ziele:</w:t>
            </w:r>
          </w:p>
          <w:tbl>
            <w:tblPr>
              <w:tblW w:w="0" w:type="auto"/>
              <w:tblLayout w:type="fixed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4060"/>
            </w:tblGrid>
            <w:tr w:rsidR="00D52B1E" w14:paraId="31761150" w14:textId="77777777" w:rsidTr="00E53541">
              <w:trPr>
                <w:trHeight w:val="280"/>
              </w:trPr>
              <w:tc>
                <w:tcPr>
                  <w:tcW w:w="4060" w:type="dxa"/>
                  <w:vAlign w:val="bottom"/>
                </w:tcPr>
                <w:p w14:paraId="56310412" w14:textId="77777777" w:rsidR="00D52B1E" w:rsidRDefault="00D52B1E" w:rsidP="00B31155">
                  <w:pPr>
                    <w:framePr w:hSpace="141" w:wrap="around" w:vAnchor="text" w:hAnchor="margin" w:xAlign="center" w:y="36"/>
                    <w:rPr>
                      <w:sz w:val="20"/>
                      <w:szCs w:val="20"/>
                    </w:rPr>
                  </w:pPr>
                  <w:r>
                    <w:t xml:space="preserve">•  </w:t>
                  </w:r>
                  <w:r w:rsidRPr="00903A21">
                    <w:t>Buchung vor Ort ermöglichen</w:t>
                  </w:r>
                </w:p>
              </w:tc>
            </w:tr>
            <w:tr w:rsidR="00D52B1E" w:rsidRPr="00903A21" w14:paraId="514AF153" w14:textId="77777777" w:rsidTr="00E53541">
              <w:trPr>
                <w:trHeight w:val="278"/>
              </w:trPr>
              <w:tc>
                <w:tcPr>
                  <w:tcW w:w="4060" w:type="dxa"/>
                  <w:vAlign w:val="bottom"/>
                </w:tcPr>
                <w:p w14:paraId="1982FDAF" w14:textId="77777777" w:rsidR="00D52B1E" w:rsidRPr="00903A21" w:rsidRDefault="00D52B1E" w:rsidP="00B31155">
                  <w:pPr>
                    <w:framePr w:hSpace="141" w:wrap="around" w:vAnchor="text" w:hAnchor="margin" w:xAlign="center" w:y="36"/>
                  </w:pPr>
                  <w:r>
                    <w:t xml:space="preserve">•  </w:t>
                  </w:r>
                  <w:r w:rsidRPr="00903A21">
                    <w:t>Benutzerfreundliche Oberfläche</w:t>
                  </w:r>
                </w:p>
              </w:tc>
            </w:tr>
            <w:tr w:rsidR="00D52B1E" w14:paraId="2A6FC649" w14:textId="77777777" w:rsidTr="00E53541">
              <w:trPr>
                <w:trHeight w:val="280"/>
              </w:trPr>
              <w:tc>
                <w:tcPr>
                  <w:tcW w:w="4060" w:type="dxa"/>
                  <w:vAlign w:val="bottom"/>
                </w:tcPr>
                <w:p w14:paraId="4318D352" w14:textId="1883262E" w:rsidR="00D52B1E" w:rsidRDefault="00D52B1E" w:rsidP="00B31155">
                  <w:pPr>
                    <w:framePr w:hSpace="141" w:wrap="around" w:vAnchor="text" w:hAnchor="margin" w:xAlign="center" w:y="36"/>
                    <w:ind w:left="163" w:hanging="163"/>
                    <w:rPr>
                      <w:sz w:val="20"/>
                      <w:szCs w:val="20"/>
                    </w:rPr>
                  </w:pPr>
                  <w:r>
                    <w:t xml:space="preserve">• </w:t>
                  </w:r>
                  <w:r w:rsidRPr="00903A21">
                    <w:t>Vorhandenen</w:t>
                  </w:r>
                  <w:r>
                    <w:t xml:space="preserve"> </w:t>
                  </w:r>
                  <w:r w:rsidRPr="00903A21">
                    <w:t>Buchungsablauf</w:t>
                  </w:r>
                  <w:r>
                    <w:t xml:space="preserve"> </w:t>
                  </w:r>
                  <w:r w:rsidRPr="00903A21">
                    <w:t>am</w:t>
                  </w:r>
                  <w:r>
                    <w:t xml:space="preserve"> </w:t>
                  </w:r>
                  <w:r w:rsidR="00C10494" w:rsidRPr="00903A21">
                    <w:t xml:space="preserve">Terminal </w:t>
                  </w:r>
                  <w:r w:rsidR="00C10494">
                    <w:t>implementieren</w:t>
                  </w:r>
                </w:p>
              </w:tc>
            </w:tr>
          </w:tbl>
          <w:p w14:paraId="1D169BAA" w14:textId="77777777" w:rsidR="00D52B1E" w:rsidRPr="00D900DA" w:rsidRDefault="00D52B1E" w:rsidP="00D52B1E">
            <w:pPr>
              <w:pStyle w:val="Textkrper2"/>
              <w:ind w:left="0" w:firstLine="0"/>
              <w:rPr>
                <w:rFonts w:ascii="Arial" w:hAnsi="Arial"/>
                <w:b/>
                <w:bCs/>
              </w:rPr>
            </w:pPr>
          </w:p>
        </w:tc>
        <w:tc>
          <w:tcPr>
            <w:tcW w:w="4992" w:type="dxa"/>
            <w:gridSpan w:val="5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5E84A1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Nicht-Projektziele:</w:t>
            </w:r>
          </w:p>
          <w:p w14:paraId="5012CCFC" w14:textId="77777777" w:rsidR="00D52B1E" w:rsidRDefault="00D52B1E" w:rsidP="00D52B1E">
            <w:pPr>
              <w:numPr>
                <w:ilvl w:val="0"/>
                <w:numId w:val="31"/>
              </w:numPr>
              <w:jc w:val="left"/>
            </w:pPr>
            <w:r w:rsidRPr="0058052A">
              <w:t>Soll die mobile Buchung nicht ersetzen</w:t>
            </w:r>
          </w:p>
        </w:tc>
      </w:tr>
      <w:tr w:rsidR="00D52B1E" w14:paraId="2F670772" w14:textId="77777777" w:rsidTr="00D52B1E">
        <w:trPr>
          <w:trHeight w:val="243"/>
        </w:trPr>
        <w:tc>
          <w:tcPr>
            <w:tcW w:w="4930" w:type="dxa"/>
            <w:gridSpan w:val="2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EB9F7B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Hauptaufgaben (Projektphasen):</w:t>
            </w:r>
          </w:p>
          <w:p w14:paraId="54521902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Analyse</w:t>
            </w:r>
          </w:p>
          <w:p w14:paraId="6C964E25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Integration</w:t>
            </w:r>
          </w:p>
          <w:p w14:paraId="5D40DB46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Implementierung</w:t>
            </w:r>
          </w:p>
          <w:p w14:paraId="1C28F3C2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proofErr w:type="spellStart"/>
            <w:r>
              <w:t>Testing</w:t>
            </w:r>
            <w:proofErr w:type="spellEnd"/>
          </w:p>
          <w:p w14:paraId="6A1C1F75" w14:textId="77777777" w:rsidR="00D52B1E" w:rsidRDefault="00D52B1E" w:rsidP="00D52B1E">
            <w:pPr>
              <w:numPr>
                <w:ilvl w:val="0"/>
                <w:numId w:val="32"/>
              </w:numPr>
              <w:jc w:val="left"/>
            </w:pPr>
            <w:r>
              <w:t>Rollout</w:t>
            </w:r>
          </w:p>
        </w:tc>
        <w:tc>
          <w:tcPr>
            <w:tcW w:w="4992" w:type="dxa"/>
            <w:gridSpan w:val="5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FBE5E" w14:textId="77777777" w:rsidR="00D52B1E" w:rsidRDefault="00D52B1E" w:rsidP="00D52B1E">
            <w:r>
              <w:rPr>
                <w:b/>
                <w:bCs/>
                <w:sz w:val="22"/>
                <w:szCs w:val="22"/>
              </w:rPr>
              <w:t>Projektressourcen und –kosten:</w:t>
            </w:r>
          </w:p>
        </w:tc>
      </w:tr>
      <w:tr w:rsidR="00D52B1E" w14:paraId="580FD13E" w14:textId="77777777" w:rsidTr="00D52B1E">
        <w:trPr>
          <w:trHeight w:val="404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1E957E74" w14:textId="77777777" w:rsidR="00D52B1E" w:rsidRDefault="00D52B1E" w:rsidP="00D52B1E"/>
        </w:tc>
        <w:tc>
          <w:tcPr>
            <w:tcW w:w="180" w:type="dxa"/>
            <w:tcBorders>
              <w:top w:val="nil"/>
              <w:left w:val="single" w:sz="8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20DA0A" w14:textId="77777777" w:rsidR="00D52B1E" w:rsidRDefault="00D52B1E" w:rsidP="00D52B1E"/>
        </w:tc>
        <w:tc>
          <w:tcPr>
            <w:tcW w:w="1976" w:type="dxa"/>
            <w:tcBorders>
              <w:top w:val="nil"/>
              <w:left w:val="nil"/>
              <w:bottom w:val="dashed" w:sz="4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59B0C9" w14:textId="77777777" w:rsidR="00D52B1E" w:rsidRDefault="00D52B1E" w:rsidP="00D52B1E">
            <w:pPr>
              <w:jc w:val="left"/>
            </w:pPr>
            <w:r>
              <w:t>Ressourcen-/Kostenart</w:t>
            </w:r>
          </w:p>
        </w:tc>
        <w:tc>
          <w:tcPr>
            <w:tcW w:w="1122" w:type="dxa"/>
            <w:tcBorders>
              <w:top w:val="nil"/>
              <w:left w:val="dashed" w:sz="4" w:space="0" w:color="000000"/>
              <w:bottom w:val="dashed" w:sz="4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DFF23A" w14:textId="77777777" w:rsidR="00D52B1E" w:rsidRDefault="00D52B1E" w:rsidP="00D52B1E">
            <w:pPr>
              <w:jc w:val="left"/>
            </w:pPr>
            <w:r>
              <w:t>Mengen-einheit</w:t>
            </w:r>
          </w:p>
        </w:tc>
        <w:tc>
          <w:tcPr>
            <w:tcW w:w="1534" w:type="dxa"/>
            <w:tcBorders>
              <w:top w:val="nil"/>
              <w:left w:val="dashed" w:sz="4" w:space="0" w:color="000000"/>
              <w:bottom w:val="dashed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5C616E" w14:textId="77777777" w:rsidR="00D52B1E" w:rsidRDefault="00D52B1E" w:rsidP="00D52B1E">
            <w:pPr>
              <w:jc w:val="left"/>
            </w:pPr>
            <w:r>
              <w:t>Kosten (in Euro)</w:t>
            </w:r>
          </w:p>
        </w:tc>
        <w:tc>
          <w:tcPr>
            <w:tcW w:w="18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1281F0" w14:textId="77777777" w:rsidR="00D52B1E" w:rsidRDefault="00D52B1E" w:rsidP="00D52B1E"/>
        </w:tc>
      </w:tr>
      <w:tr w:rsidR="00D52B1E" w14:paraId="4C4C5845" w14:textId="77777777" w:rsidTr="00D52B1E">
        <w:trPr>
          <w:trHeight w:val="664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71DB176E" w14:textId="77777777" w:rsidR="00D52B1E" w:rsidRDefault="00D52B1E" w:rsidP="00D52B1E"/>
        </w:tc>
        <w:tc>
          <w:tcPr>
            <w:tcW w:w="180" w:type="dxa"/>
            <w:tcBorders>
              <w:top w:val="nil"/>
              <w:left w:val="single" w:sz="8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1EC3FA" w14:textId="77777777" w:rsidR="00D52B1E" w:rsidRDefault="00D52B1E" w:rsidP="00D52B1E"/>
        </w:tc>
        <w:tc>
          <w:tcPr>
            <w:tcW w:w="1976" w:type="dxa"/>
            <w:tcBorders>
              <w:top w:val="dashed" w:sz="4" w:space="0" w:color="000000"/>
              <w:left w:val="nil"/>
              <w:bottom w:val="nil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51591D" w14:textId="77777777" w:rsidR="00D52B1E" w:rsidRDefault="00D52B1E" w:rsidP="00D52B1E">
            <w:pPr>
              <w:jc w:val="left"/>
            </w:pPr>
          </w:p>
          <w:p w14:paraId="6BD47AC9" w14:textId="77777777" w:rsidR="00D52B1E" w:rsidRDefault="00D52B1E" w:rsidP="00D52B1E">
            <w:pPr>
              <w:jc w:val="left"/>
            </w:pPr>
          </w:p>
          <w:p w14:paraId="51775546" w14:textId="77777777" w:rsidR="00D52B1E" w:rsidRDefault="00D52B1E" w:rsidP="00D52B1E">
            <w:pPr>
              <w:jc w:val="center"/>
            </w:pPr>
            <w:r>
              <w:t>Terminal</w:t>
            </w:r>
          </w:p>
        </w:tc>
        <w:tc>
          <w:tcPr>
            <w:tcW w:w="1122" w:type="dxa"/>
            <w:tcBorders>
              <w:top w:val="dashed" w:sz="4" w:space="0" w:color="000000"/>
              <w:left w:val="dashed" w:sz="4" w:space="0" w:color="000000"/>
              <w:bottom w:val="nil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0F39C4" w14:textId="77777777" w:rsidR="00D52B1E" w:rsidRDefault="00D52B1E" w:rsidP="00D52B1E">
            <w:pPr>
              <w:jc w:val="left"/>
            </w:pPr>
          </w:p>
          <w:p w14:paraId="6527FE26" w14:textId="77777777" w:rsidR="00D52B1E" w:rsidRDefault="00D52B1E" w:rsidP="00D52B1E">
            <w:pPr>
              <w:jc w:val="left"/>
            </w:pPr>
          </w:p>
          <w:p w14:paraId="4A4DF1DD" w14:textId="77777777" w:rsidR="00D52B1E" w:rsidRDefault="00D52B1E" w:rsidP="00D52B1E">
            <w:pPr>
              <w:jc w:val="center"/>
            </w:pPr>
            <w:r>
              <w:t>1</w:t>
            </w:r>
          </w:p>
        </w:tc>
        <w:tc>
          <w:tcPr>
            <w:tcW w:w="1534" w:type="dxa"/>
            <w:tcBorders>
              <w:top w:val="dashed" w:sz="4" w:space="0" w:color="000000"/>
              <w:left w:val="dashed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448101" w14:textId="77777777" w:rsidR="00D52B1E" w:rsidRDefault="00D52B1E" w:rsidP="00D52B1E">
            <w:pPr>
              <w:jc w:val="left"/>
            </w:pPr>
          </w:p>
          <w:p w14:paraId="7E15D568" w14:textId="77777777" w:rsidR="00D52B1E" w:rsidRDefault="00D52B1E" w:rsidP="00D52B1E">
            <w:pPr>
              <w:jc w:val="left"/>
            </w:pPr>
          </w:p>
          <w:p w14:paraId="26A8F304" w14:textId="77777777" w:rsidR="00D52B1E" w:rsidRDefault="00D52B1E" w:rsidP="00D52B1E">
            <w:pPr>
              <w:jc w:val="center"/>
            </w:pPr>
            <w:r>
              <w:t>1000€</w:t>
            </w:r>
          </w:p>
        </w:tc>
        <w:tc>
          <w:tcPr>
            <w:tcW w:w="180" w:type="dxa"/>
            <w:tcBorders>
              <w:top w:val="nil"/>
              <w:left w:val="nil"/>
              <w:bottom w:val="nil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7F9A39" w14:textId="77777777" w:rsidR="00D52B1E" w:rsidRDefault="00D52B1E" w:rsidP="00D52B1E"/>
        </w:tc>
      </w:tr>
      <w:tr w:rsidR="00D52B1E" w14:paraId="6FEEE776" w14:textId="77777777" w:rsidTr="00C10494">
        <w:trPr>
          <w:trHeight w:val="20"/>
        </w:trPr>
        <w:tc>
          <w:tcPr>
            <w:tcW w:w="4930" w:type="dxa"/>
            <w:gridSpan w:val="2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8" w:space="0" w:color="000000"/>
            </w:tcBorders>
            <w:shd w:val="clear" w:color="auto" w:fill="auto"/>
          </w:tcPr>
          <w:p w14:paraId="27E3278F" w14:textId="77777777" w:rsidR="00D52B1E" w:rsidRDefault="00D52B1E" w:rsidP="00D52B1E"/>
        </w:tc>
        <w:tc>
          <w:tcPr>
            <w:tcW w:w="2156" w:type="dxa"/>
            <w:gridSpan w:val="2"/>
            <w:tcBorders>
              <w:top w:val="nil"/>
              <w:left w:val="single" w:sz="8" w:space="0" w:color="000000"/>
              <w:bottom w:val="single" w:sz="8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716048" w14:textId="77777777" w:rsidR="00D52B1E" w:rsidRDefault="00D52B1E" w:rsidP="00D52B1E"/>
        </w:tc>
        <w:tc>
          <w:tcPr>
            <w:tcW w:w="1122" w:type="dxa"/>
            <w:tcBorders>
              <w:top w:val="nil"/>
              <w:left w:val="dashed" w:sz="4" w:space="0" w:color="000000"/>
              <w:bottom w:val="single" w:sz="8" w:space="0" w:color="000000"/>
              <w:right w:val="dashed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878100" w14:textId="77777777" w:rsidR="00D52B1E" w:rsidRDefault="00D52B1E" w:rsidP="00D52B1E"/>
        </w:tc>
        <w:tc>
          <w:tcPr>
            <w:tcW w:w="1714" w:type="dxa"/>
            <w:gridSpan w:val="2"/>
            <w:tcBorders>
              <w:top w:val="nil"/>
              <w:left w:val="dashed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6CA47B" w14:textId="77777777" w:rsidR="00D52B1E" w:rsidRDefault="00D52B1E" w:rsidP="00D52B1E"/>
        </w:tc>
      </w:tr>
      <w:tr w:rsidR="00D52B1E" w14:paraId="24C3D50C" w14:textId="77777777" w:rsidTr="00C10494">
        <w:trPr>
          <w:trHeight w:val="587"/>
        </w:trPr>
        <w:tc>
          <w:tcPr>
            <w:tcW w:w="493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327F8C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proofErr w:type="spellStart"/>
            <w:r>
              <w:rPr>
                <w:rFonts w:ascii="Arial" w:hAnsi="Arial"/>
                <w:b/>
                <w:bCs/>
              </w:rPr>
              <w:t>ProjektauftraggeberIn</w:t>
            </w:r>
            <w:proofErr w:type="spellEnd"/>
            <w:r>
              <w:rPr>
                <w:rFonts w:ascii="Arial" w:hAnsi="Arial"/>
                <w:b/>
                <w:bCs/>
              </w:rPr>
              <w:t>:</w:t>
            </w:r>
          </w:p>
          <w:p w14:paraId="1B53E412" w14:textId="77777777" w:rsidR="00D52B1E" w:rsidRDefault="00D52B1E" w:rsidP="00D52B1E">
            <w:pPr>
              <w:numPr>
                <w:ilvl w:val="0"/>
                <w:numId w:val="33"/>
              </w:numPr>
              <w:jc w:val="left"/>
            </w:pPr>
            <w:proofErr w:type="spellStart"/>
            <w:r>
              <w:t>StoreMe</w:t>
            </w:r>
            <w:proofErr w:type="spellEnd"/>
            <w:r>
              <w:t xml:space="preserve"> GmbH</w:t>
            </w:r>
          </w:p>
        </w:tc>
        <w:tc>
          <w:tcPr>
            <w:tcW w:w="4992" w:type="dxa"/>
            <w:gridSpan w:val="5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614194" w14:textId="77777777" w:rsidR="00D52B1E" w:rsidRDefault="00D52B1E" w:rsidP="00D52B1E">
            <w:pPr>
              <w:pStyle w:val="Textkrper2"/>
              <w:ind w:left="0" w:firstLine="0"/>
              <w:rPr>
                <w:rFonts w:ascii="Arial" w:eastAsia="Arial" w:hAnsi="Arial" w:cs="Arial"/>
                <w:b/>
                <w:bCs/>
              </w:rPr>
            </w:pPr>
            <w:proofErr w:type="spellStart"/>
            <w:r>
              <w:rPr>
                <w:rFonts w:ascii="Arial" w:hAnsi="Arial"/>
                <w:b/>
                <w:bCs/>
              </w:rPr>
              <w:t>ProjektleiterIn</w:t>
            </w:r>
            <w:proofErr w:type="spellEnd"/>
            <w:r>
              <w:rPr>
                <w:rFonts w:ascii="Arial" w:hAnsi="Arial"/>
                <w:b/>
                <w:bCs/>
              </w:rPr>
              <w:t>:</w:t>
            </w:r>
          </w:p>
          <w:p w14:paraId="3A1DD010" w14:textId="77777777" w:rsidR="00D52B1E" w:rsidRDefault="00D52B1E" w:rsidP="00D52B1E">
            <w:pPr>
              <w:numPr>
                <w:ilvl w:val="0"/>
                <w:numId w:val="34"/>
              </w:numPr>
              <w:jc w:val="left"/>
            </w:pPr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ihashvili</w:t>
            </w:r>
            <w:proofErr w:type="spellEnd"/>
          </w:p>
        </w:tc>
      </w:tr>
      <w:tr w:rsidR="00D52B1E" w14:paraId="6F45EA8B" w14:textId="77777777" w:rsidTr="00D52B1E">
        <w:trPr>
          <w:trHeight w:val="1289"/>
        </w:trPr>
        <w:tc>
          <w:tcPr>
            <w:tcW w:w="992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D10208" w14:textId="77777777" w:rsidR="00D52B1E" w:rsidRDefault="00D52B1E" w:rsidP="00D52B1E">
            <w:pPr>
              <w:pStyle w:val="Textkrper2"/>
              <w:spacing w:before="120"/>
              <w:ind w:left="0" w:firstLine="0"/>
              <w:rPr>
                <w:rFonts w:ascii="Arial" w:eastAsia="Arial" w:hAnsi="Arial" w:cs="Arial"/>
                <w:b/>
                <w:bCs/>
              </w:rPr>
            </w:pPr>
            <w:r>
              <w:rPr>
                <w:rFonts w:ascii="Arial" w:hAnsi="Arial"/>
                <w:b/>
                <w:bCs/>
              </w:rPr>
              <w:t>Projektteam:</w:t>
            </w:r>
          </w:p>
          <w:p w14:paraId="7847AA1F" w14:textId="7777777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ihashvili</w:t>
            </w:r>
            <w:proofErr w:type="spellEnd"/>
            <w:r>
              <w:t xml:space="preserve"> </w:t>
            </w:r>
          </w:p>
          <w:p w14:paraId="70565075" w14:textId="7777777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>David Kostroun</w:t>
            </w:r>
          </w:p>
          <w:p w14:paraId="3A59999B" w14:textId="19CB6FD4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>Said Gagajew</w:t>
            </w:r>
          </w:p>
          <w:p w14:paraId="1A66A7F4" w14:textId="3A920E57" w:rsidR="00D52B1E" w:rsidRDefault="00D52B1E" w:rsidP="00D52B1E">
            <w:pPr>
              <w:numPr>
                <w:ilvl w:val="0"/>
                <w:numId w:val="35"/>
              </w:numPr>
              <w:jc w:val="left"/>
            </w:pPr>
            <w:r>
              <w:t>Karim Omar</w:t>
            </w:r>
          </w:p>
        </w:tc>
      </w:tr>
      <w:tr w:rsidR="00D52B1E" w14:paraId="2406BAB1" w14:textId="77777777" w:rsidTr="00180C99">
        <w:trPr>
          <w:trHeight w:val="1223"/>
        </w:trPr>
        <w:tc>
          <w:tcPr>
            <w:tcW w:w="9922" w:type="dxa"/>
            <w:gridSpan w:val="7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E1362D" w14:textId="77777777" w:rsidR="00D52B1E" w:rsidRDefault="00D52B1E" w:rsidP="00D52B1E">
            <w:pPr>
              <w:pStyle w:val="Kopfzeile"/>
              <w:spacing w:before="120"/>
              <w:jc w:val="left"/>
            </w:pPr>
          </w:p>
          <w:p w14:paraId="59E81AB0" w14:textId="77777777" w:rsidR="00D52B1E" w:rsidRDefault="00D52B1E" w:rsidP="00D52B1E">
            <w:pPr>
              <w:tabs>
                <w:tab w:val="left" w:pos="284"/>
                <w:tab w:val="right" w:pos="4471"/>
                <w:tab w:val="left" w:pos="5180"/>
                <w:tab w:val="right" w:pos="9574"/>
              </w:tabs>
              <w:spacing w:before="120"/>
              <w:jc w:val="left"/>
            </w:pPr>
            <w:r>
              <w:tab/>
            </w:r>
            <w:r>
              <w:rPr>
                <w:u w:val="single"/>
              </w:rPr>
              <w:tab/>
            </w:r>
            <w:r>
              <w:tab/>
            </w:r>
            <w:r>
              <w:rPr>
                <w:u w:val="single"/>
              </w:rPr>
              <w:tab/>
            </w:r>
          </w:p>
          <w:p w14:paraId="3854B093" w14:textId="61711D95" w:rsidR="00D52B1E" w:rsidRDefault="00D52B1E" w:rsidP="00D52B1E">
            <w:pPr>
              <w:tabs>
                <w:tab w:val="center" w:pos="2345"/>
                <w:tab w:val="center" w:pos="7306"/>
              </w:tabs>
              <w:jc w:val="left"/>
            </w:pPr>
            <w:r>
              <w:rPr>
                <w:sz w:val="24"/>
                <w:szCs w:val="24"/>
              </w:rPr>
              <w:tab/>
            </w:r>
            <w:r w:rsidR="00535A35">
              <w:rPr>
                <w:i/>
                <w:iCs/>
              </w:rPr>
              <w:t xml:space="preserve">Christoph </w:t>
            </w:r>
            <w:proofErr w:type="spellStart"/>
            <w:r w:rsidR="00535A35">
              <w:rPr>
                <w:i/>
                <w:iCs/>
              </w:rPr>
              <w:t>Sandraschitz</w:t>
            </w:r>
            <w:proofErr w:type="spellEnd"/>
            <w:r>
              <w:t>, (</w:t>
            </w:r>
            <w:proofErr w:type="spellStart"/>
            <w:r>
              <w:t>ProjektauftraggeberIn</w:t>
            </w:r>
            <w:proofErr w:type="spellEnd"/>
            <w:r>
              <w:t>)</w:t>
            </w:r>
            <w:r>
              <w:tab/>
            </w:r>
            <w:proofErr w:type="spellStart"/>
            <w:r>
              <w:rPr>
                <w:i/>
                <w:iCs/>
              </w:rPr>
              <w:t>Shai</w:t>
            </w:r>
            <w:proofErr w:type="spellEnd"/>
            <w:r>
              <w:rPr>
                <w:i/>
                <w:iCs/>
              </w:rPr>
              <w:t xml:space="preserve"> </w:t>
            </w:r>
            <w:proofErr w:type="spellStart"/>
            <w:r>
              <w:rPr>
                <w:i/>
                <w:iCs/>
              </w:rPr>
              <w:t>Dzindzihashvili</w:t>
            </w:r>
            <w:proofErr w:type="spellEnd"/>
            <w:r>
              <w:t>, (</w:t>
            </w:r>
            <w:proofErr w:type="spellStart"/>
            <w:r>
              <w:t>ProjektleiterIn</w:t>
            </w:r>
            <w:proofErr w:type="spellEnd"/>
            <w:r>
              <w:t>)</w:t>
            </w:r>
          </w:p>
        </w:tc>
      </w:tr>
    </w:tbl>
    <w:p w14:paraId="2C0F4290" w14:textId="77777777" w:rsidR="00914751" w:rsidRDefault="00194899">
      <w:pPr>
        <w:pStyle w:val="berschrift2"/>
        <w:numPr>
          <w:ilvl w:val="1"/>
          <w:numId w:val="36"/>
        </w:numPr>
      </w:pPr>
      <w:bookmarkStart w:id="2" w:name="_Toc2"/>
      <w:r>
        <w:lastRenderedPageBreak/>
        <w:t>Projektzieleplan</w:t>
      </w:r>
      <w:bookmarkEnd w:id="2"/>
    </w:p>
    <w:tbl>
      <w:tblPr>
        <w:tblW w:w="10150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9"/>
        <w:gridCol w:w="1457"/>
        <w:gridCol w:w="62"/>
        <w:gridCol w:w="172"/>
        <w:gridCol w:w="854"/>
        <w:gridCol w:w="2689"/>
        <w:gridCol w:w="1663"/>
        <w:gridCol w:w="2853"/>
        <w:gridCol w:w="31"/>
      </w:tblGrid>
      <w:tr w:rsidR="00B21086" w:rsidRPr="00B21086" w14:paraId="2D4706F5" w14:textId="77777777" w:rsidTr="00B21086">
        <w:trPr>
          <w:trHeight w:val="387"/>
        </w:trPr>
        <w:tc>
          <w:tcPr>
            <w:tcW w:w="1780" w:type="dxa"/>
            <w:gridSpan w:val="2"/>
            <w:tcBorders>
              <w:bottom w:val="single" w:sz="8" w:space="0" w:color="auto"/>
            </w:tcBorders>
            <w:vAlign w:val="bottom"/>
          </w:tcPr>
          <w:p w14:paraId="133F7DE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05CDD84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44EF72C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vAlign w:val="bottom"/>
          </w:tcPr>
          <w:p w14:paraId="3112818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</w:tcBorders>
            <w:vAlign w:val="bottom"/>
          </w:tcPr>
          <w:p w14:paraId="2E00C87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6F17CA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</w:tcBorders>
            <w:vAlign w:val="bottom"/>
          </w:tcPr>
          <w:p w14:paraId="7EBBF82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C2CC9D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DFF3533" w14:textId="77777777" w:rsidTr="00B21086">
        <w:trPr>
          <w:trHeight w:val="75"/>
        </w:trPr>
        <w:tc>
          <w:tcPr>
            <w:tcW w:w="2008" w:type="dxa"/>
            <w:gridSpan w:val="4"/>
            <w:vMerge w:val="restart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18E2A90B" w14:textId="6817AD5B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proofErr w:type="spellStart"/>
            <w:r w:rsidRPr="00B21086">
              <w:rPr>
                <w:color w:val="auto"/>
                <w:bdr w:val="none" w:sz="0" w:space="0" w:color="auto"/>
                <w:lang w:val="de-AT" w:bidi="he-IL"/>
              </w:rPr>
              <w:t>Storebox</w:t>
            </w:r>
            <w:proofErr w:type="spellEnd"/>
            <w:r w:rsidRPr="00B21086">
              <w:rPr>
                <w:color w:val="auto"/>
                <w:bdr w:val="none" w:sz="0" w:space="0" w:color="auto"/>
                <w:lang w:val="de-AT" w:bidi="he-IL"/>
              </w:rPr>
              <w:t xml:space="preserve"> Terminal </w:t>
            </w:r>
          </w:p>
        </w:tc>
        <w:tc>
          <w:tcPr>
            <w:tcW w:w="832" w:type="dxa"/>
            <w:shd w:val="clear" w:color="auto" w:fill="D8D8D8"/>
            <w:vAlign w:val="bottom"/>
          </w:tcPr>
          <w:p w14:paraId="4A7BBBC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 w:val="restart"/>
            <w:shd w:val="clear" w:color="auto" w:fill="D8D8D8"/>
            <w:vAlign w:val="bottom"/>
          </w:tcPr>
          <w:p w14:paraId="07DF7E4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w w:val="99"/>
                <w:sz w:val="32"/>
                <w:szCs w:val="32"/>
                <w:bdr w:val="none" w:sz="0" w:space="0" w:color="auto"/>
                <w:lang w:val="de-AT" w:bidi="he-IL"/>
              </w:rPr>
              <w:t>PROJEKTZIELE-</w:t>
            </w: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3FC8AD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A6634A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D0C13E" w14:textId="77777777" w:rsidTr="00B21086">
        <w:trPr>
          <w:trHeight w:val="266"/>
        </w:trPr>
        <w:tc>
          <w:tcPr>
            <w:tcW w:w="2008" w:type="dxa"/>
            <w:gridSpan w:val="4"/>
            <w:vMerge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32A8BE6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0E9CEC8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/>
            <w:shd w:val="clear" w:color="auto" w:fill="D8D8D8"/>
            <w:vAlign w:val="bottom"/>
          </w:tcPr>
          <w:p w14:paraId="3529D31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09455C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3"/>
                <w:szCs w:val="23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5AC6CA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EC86E1B" w14:textId="77777777" w:rsidTr="00B21086">
        <w:trPr>
          <w:trHeight w:val="341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4D92567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001</w:t>
            </w: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020CFA1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46E20CE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6916ED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2FA1BBE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4240" w:type="dxa"/>
            <w:gridSpan w:val="2"/>
            <w:vMerge/>
            <w:shd w:val="clear" w:color="auto" w:fill="D8D8D8"/>
            <w:vAlign w:val="bottom"/>
          </w:tcPr>
          <w:p w14:paraId="6AB1C7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413AE5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B78A7C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7E1B855" w14:textId="77777777" w:rsidTr="00B21086">
        <w:trPr>
          <w:trHeight w:val="368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5A34D7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3831A89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641E28A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740AB9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5A89C87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72DBCA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1460"/>
              <w:jc w:val="center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sz w:val="32"/>
                <w:szCs w:val="32"/>
                <w:bdr w:val="none" w:sz="0" w:space="0" w:color="auto"/>
                <w:lang w:val="de-AT" w:bidi="he-IL"/>
              </w:rPr>
              <w:t>PLAN</w:t>
            </w:r>
          </w:p>
        </w:tc>
        <w:tc>
          <w:tcPr>
            <w:tcW w:w="1620" w:type="dxa"/>
            <w:shd w:val="clear" w:color="auto" w:fill="D8D8D8"/>
            <w:vAlign w:val="bottom"/>
          </w:tcPr>
          <w:p w14:paraId="74E9125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2C7191B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1BEFC19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556099C" w14:textId="77777777" w:rsidTr="00B21086">
        <w:trPr>
          <w:trHeight w:val="283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D8D8D8"/>
            <w:vAlign w:val="bottom"/>
          </w:tcPr>
          <w:p w14:paraId="09697AD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2E9B059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D8D8D8"/>
            <w:vAlign w:val="bottom"/>
          </w:tcPr>
          <w:p w14:paraId="0C3155A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D8D8D8"/>
            <w:vAlign w:val="bottom"/>
          </w:tcPr>
          <w:p w14:paraId="5BAEE60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D8D8D8"/>
            <w:vAlign w:val="bottom"/>
          </w:tcPr>
          <w:p w14:paraId="5FBC04B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D8D8D8"/>
            </w:tcBorders>
            <w:shd w:val="clear" w:color="auto" w:fill="D8D8D8"/>
            <w:vAlign w:val="bottom"/>
          </w:tcPr>
          <w:p w14:paraId="4B0CEC3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shd w:val="clear" w:color="auto" w:fill="D8D8D8"/>
            <w:vAlign w:val="bottom"/>
          </w:tcPr>
          <w:p w14:paraId="49CDF1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D8D8D8"/>
            <w:vAlign w:val="bottom"/>
          </w:tcPr>
          <w:p w14:paraId="7CAC780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F86116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DD68584" w14:textId="77777777" w:rsidTr="00B21086">
        <w:trPr>
          <w:trHeight w:val="80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shd w:val="clear" w:color="auto" w:fill="D8D8D8"/>
            <w:vAlign w:val="bottom"/>
          </w:tcPr>
          <w:p w14:paraId="60BB8F3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D8D8D8"/>
            </w:tcBorders>
            <w:shd w:val="clear" w:color="auto" w:fill="D8D8D8"/>
            <w:vAlign w:val="bottom"/>
          </w:tcPr>
          <w:p w14:paraId="16733B1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5DAF3EC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2707DBB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7385C92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D8D8D8"/>
            </w:tcBorders>
            <w:shd w:val="clear" w:color="auto" w:fill="D8D8D8"/>
            <w:vAlign w:val="bottom"/>
          </w:tcPr>
          <w:p w14:paraId="6E8217A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shd w:val="clear" w:color="auto" w:fill="D8D8D8"/>
            <w:vAlign w:val="bottom"/>
          </w:tcPr>
          <w:p w14:paraId="0FD18C7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D8D8D8"/>
            <w:vAlign w:val="bottom"/>
          </w:tcPr>
          <w:p w14:paraId="7506EA1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54EDF3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30F91122" w14:textId="77777777" w:rsidTr="00B21086">
        <w:trPr>
          <w:trHeight w:val="75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09CD03C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917AA1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F2F2F2"/>
            <w:vAlign w:val="bottom"/>
          </w:tcPr>
          <w:p w14:paraId="3BE3F2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32D8AF9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4400" w:type="dxa"/>
            <w:gridSpan w:val="2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3DD52C3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60D22B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FE2A9F3" w14:textId="77777777" w:rsidTr="00B21086">
        <w:trPr>
          <w:trHeight w:val="326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5E13129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1CBD82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ielart</w:t>
            </w:r>
          </w:p>
        </w:tc>
        <w:tc>
          <w:tcPr>
            <w:tcW w:w="60" w:type="dxa"/>
            <w:shd w:val="clear" w:color="auto" w:fill="F2F2F2"/>
            <w:vAlign w:val="bottom"/>
          </w:tcPr>
          <w:p w14:paraId="2D38B9B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74397D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Projektziele</w:t>
            </w:r>
          </w:p>
        </w:tc>
        <w:tc>
          <w:tcPr>
            <w:tcW w:w="4400" w:type="dxa"/>
            <w:gridSpan w:val="2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5C9026B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8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Adaptierte Projektziele per ...</w:t>
            </w:r>
          </w:p>
        </w:tc>
        <w:tc>
          <w:tcPr>
            <w:tcW w:w="30" w:type="dxa"/>
            <w:vAlign w:val="bottom"/>
          </w:tcPr>
          <w:p w14:paraId="2129E92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11930C38" w14:textId="77777777" w:rsidTr="00B21086">
        <w:trPr>
          <w:trHeight w:val="128"/>
        </w:trPr>
        <w:tc>
          <w:tcPr>
            <w:tcW w:w="360" w:type="dxa"/>
            <w:tcBorders>
              <w:left w:val="single" w:sz="4" w:space="0" w:color="auto"/>
            </w:tcBorders>
            <w:shd w:val="clear" w:color="auto" w:fill="F2F2F2"/>
            <w:vAlign w:val="bottom"/>
          </w:tcPr>
          <w:p w14:paraId="159ECA3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07C13C6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shd w:val="clear" w:color="auto" w:fill="F2F2F2"/>
            <w:vAlign w:val="bottom"/>
          </w:tcPr>
          <w:p w14:paraId="1B374F1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shd w:val="clear" w:color="auto" w:fill="F2F2F2"/>
            <w:vAlign w:val="bottom"/>
          </w:tcPr>
          <w:p w14:paraId="33E272C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shd w:val="clear" w:color="auto" w:fill="F2F2F2"/>
            <w:vAlign w:val="bottom"/>
          </w:tcPr>
          <w:p w14:paraId="115B4B4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7664126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shd w:val="clear" w:color="auto" w:fill="F2F2F2"/>
            <w:vAlign w:val="bottom"/>
          </w:tcPr>
          <w:p w14:paraId="7823B0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shd w:val="clear" w:color="auto" w:fill="F2F2F2"/>
            <w:vAlign w:val="bottom"/>
          </w:tcPr>
          <w:p w14:paraId="0C34DEF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1"/>
                <w:szCs w:val="11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35A12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389A7A7" w14:textId="77777777" w:rsidTr="00B21086">
        <w:trPr>
          <w:trHeight w:val="80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shd w:val="clear" w:color="auto" w:fill="F2F2F2"/>
            <w:vAlign w:val="bottom"/>
          </w:tcPr>
          <w:p w14:paraId="514888F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66BAAC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22782BE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7739E7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038199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1DDF1A1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shd w:val="clear" w:color="auto" w:fill="F2F2F2"/>
            <w:vAlign w:val="bottom"/>
          </w:tcPr>
          <w:p w14:paraId="12F9832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F2F2F2"/>
            <w:vAlign w:val="bottom"/>
          </w:tcPr>
          <w:p w14:paraId="092A61D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6"/>
                <w:szCs w:val="6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9F83EB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994EFD5" w14:textId="77777777" w:rsidTr="00B21086">
        <w:trPr>
          <w:trHeight w:val="341"/>
        </w:trPr>
        <w:tc>
          <w:tcPr>
            <w:tcW w:w="1780" w:type="dxa"/>
            <w:gridSpan w:val="2"/>
            <w:tcBorders>
              <w:left w:val="single" w:sz="4" w:space="0" w:color="auto"/>
              <w:right w:val="single" w:sz="8" w:space="0" w:color="auto"/>
            </w:tcBorders>
            <w:vAlign w:val="bottom"/>
          </w:tcPr>
          <w:p w14:paraId="52F1709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iele:</w:t>
            </w:r>
          </w:p>
        </w:tc>
        <w:tc>
          <w:tcPr>
            <w:tcW w:w="60" w:type="dxa"/>
            <w:vAlign w:val="bottom"/>
          </w:tcPr>
          <w:p w14:paraId="1379DA5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44B9913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vAlign w:val="bottom"/>
          </w:tcPr>
          <w:p w14:paraId="1E040C5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right w:val="single" w:sz="8" w:space="0" w:color="auto"/>
            </w:tcBorders>
            <w:vAlign w:val="bottom"/>
          </w:tcPr>
          <w:p w14:paraId="1C5A7C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5661C0F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F33D07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01D23DA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3F91ECC6" w14:textId="77777777" w:rsidTr="00B21086">
        <w:trPr>
          <w:trHeight w:val="280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61C1C45A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19698EB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Hauptziele</w:t>
            </w:r>
          </w:p>
        </w:tc>
        <w:tc>
          <w:tcPr>
            <w:tcW w:w="60" w:type="dxa"/>
            <w:vAlign w:val="bottom"/>
          </w:tcPr>
          <w:p w14:paraId="6975629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5754E27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6E801F3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 xml:space="preserve"> Buchung ermöglichen</w:t>
            </w:r>
          </w:p>
        </w:tc>
        <w:tc>
          <w:tcPr>
            <w:tcW w:w="1620" w:type="dxa"/>
            <w:vAlign w:val="bottom"/>
          </w:tcPr>
          <w:p w14:paraId="443A0E6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0246FFF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8D5DD2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715D74" w14:textId="77777777" w:rsidTr="00B21086">
        <w:trPr>
          <w:trHeight w:val="20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C353CF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0170FC8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6694288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5CE45F7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402F776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6" w:lineRule="exact"/>
              <w:ind w:left="10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7803969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B4C3D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7DCB11A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A041DBF" w14:textId="77777777" w:rsidTr="00B21086">
        <w:trPr>
          <w:trHeight w:val="280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021B1C1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5103B1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3AB80B2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41906BD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color w:val="auto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Weg zum Lagerraum anzeigen</w:t>
            </w:r>
          </w:p>
        </w:tc>
        <w:tc>
          <w:tcPr>
            <w:tcW w:w="1620" w:type="dxa"/>
            <w:vAlign w:val="bottom"/>
          </w:tcPr>
          <w:p w14:paraId="5C8642C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25BC38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0CB157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CAE3228" w14:textId="77777777" w:rsidTr="00B21086">
        <w:trPr>
          <w:trHeight w:val="54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1AF6113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6CFF22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12E9D88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30253F5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Kundenfeedback-System implementieren</w:t>
            </w:r>
          </w:p>
        </w:tc>
        <w:tc>
          <w:tcPr>
            <w:tcW w:w="1620" w:type="dxa"/>
            <w:vAlign w:val="bottom"/>
          </w:tcPr>
          <w:p w14:paraId="1FFC97B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8554B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B4CCF0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5CB067D" w14:textId="77777777" w:rsidTr="00B21086">
        <w:trPr>
          <w:trHeight w:val="206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11C6E56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165A5A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234478C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14DA40F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13FBE37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6" w:lineRule="exact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4151C62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92BF7B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6CC46F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FD6D9A5" w14:textId="77777777" w:rsidTr="00B21086">
        <w:trPr>
          <w:trHeight w:val="547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8C4A8F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0B924D5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06ACEA8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tcBorders>
              <w:right w:val="single" w:sz="8" w:space="0" w:color="auto"/>
            </w:tcBorders>
            <w:vAlign w:val="bottom"/>
          </w:tcPr>
          <w:p w14:paraId="32AD14A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34FF2B6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31FB1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47AA34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9225008" w14:textId="77777777" w:rsidTr="00B21086">
        <w:trPr>
          <w:trHeight w:val="204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00687CA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4382500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794616E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10EA9BA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13612A0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 w:line="205" w:lineRule="exact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1195634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2B0D3D8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7"/>
                <w:szCs w:val="17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35FE557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03AB55C9" w14:textId="77777777" w:rsidTr="00B21086">
        <w:trPr>
          <w:trHeight w:val="427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346548E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2CA9B0E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Zusatzziele</w:t>
            </w:r>
          </w:p>
        </w:tc>
        <w:tc>
          <w:tcPr>
            <w:tcW w:w="60" w:type="dxa"/>
            <w:vAlign w:val="bottom"/>
          </w:tcPr>
          <w:p w14:paraId="04F3C37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vMerge w:val="restart"/>
            <w:tcBorders>
              <w:right w:val="single" w:sz="8" w:space="0" w:color="auto"/>
            </w:tcBorders>
            <w:vAlign w:val="bottom"/>
          </w:tcPr>
          <w:p w14:paraId="169D8AC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   Schwarzes Brett implementieren</w:t>
            </w:r>
          </w:p>
        </w:tc>
        <w:tc>
          <w:tcPr>
            <w:tcW w:w="1620" w:type="dxa"/>
            <w:vAlign w:val="bottom"/>
          </w:tcPr>
          <w:p w14:paraId="34E123F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3C2DC5B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30721E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5B125D1E" w14:textId="77777777" w:rsidTr="00B21086">
        <w:trPr>
          <w:trHeight w:val="62"/>
        </w:trPr>
        <w:tc>
          <w:tcPr>
            <w:tcW w:w="360" w:type="dxa"/>
            <w:tcBorders>
              <w:left w:val="single" w:sz="4" w:space="0" w:color="auto"/>
            </w:tcBorders>
            <w:vAlign w:val="bottom"/>
          </w:tcPr>
          <w:p w14:paraId="5F06B77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right w:val="single" w:sz="8" w:space="0" w:color="auto"/>
            </w:tcBorders>
            <w:vAlign w:val="bottom"/>
          </w:tcPr>
          <w:p w14:paraId="1FB939F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vAlign w:val="bottom"/>
          </w:tcPr>
          <w:p w14:paraId="1FF12AC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3620" w:type="dxa"/>
            <w:gridSpan w:val="3"/>
            <w:vMerge/>
            <w:tcBorders>
              <w:right w:val="single" w:sz="8" w:space="0" w:color="auto"/>
            </w:tcBorders>
            <w:vAlign w:val="bottom"/>
          </w:tcPr>
          <w:p w14:paraId="02038FD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vAlign w:val="bottom"/>
          </w:tcPr>
          <w:p w14:paraId="5DB188F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7EDF3F9E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5"/>
                <w:szCs w:val="5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55989ED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465996AE" w14:textId="77777777" w:rsidTr="00B21086">
        <w:trPr>
          <w:trHeight w:val="347"/>
        </w:trPr>
        <w:tc>
          <w:tcPr>
            <w:tcW w:w="1780" w:type="dxa"/>
            <w:gridSpan w:val="2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vAlign w:val="bottom"/>
          </w:tcPr>
          <w:p w14:paraId="6A8B3EE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7AF84F05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22FC7AB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452" w:type="dxa"/>
            <w:gridSpan w:val="2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4AFD6B5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770AE74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78577B5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4F248044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72613C37" w14:textId="77777777" w:rsidTr="00B21086">
        <w:trPr>
          <w:trHeight w:val="355"/>
        </w:trPr>
        <w:tc>
          <w:tcPr>
            <w:tcW w:w="1780" w:type="dxa"/>
            <w:gridSpan w:val="2"/>
            <w:tcBorders>
              <w:left w:val="single" w:sz="4" w:space="0" w:color="auto"/>
              <w:right w:val="single" w:sz="8" w:space="0" w:color="auto"/>
            </w:tcBorders>
            <w:vAlign w:val="bottom"/>
          </w:tcPr>
          <w:p w14:paraId="75F6733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b/>
                <w:bCs/>
                <w:color w:val="auto"/>
                <w:bdr w:val="none" w:sz="0" w:space="0" w:color="auto"/>
                <w:lang w:val="de-AT" w:bidi="he-IL"/>
              </w:rPr>
              <w:t>Nicht-Ziele</w:t>
            </w:r>
          </w:p>
        </w:tc>
        <w:tc>
          <w:tcPr>
            <w:tcW w:w="60" w:type="dxa"/>
            <w:vAlign w:val="bottom"/>
          </w:tcPr>
          <w:p w14:paraId="0AAEF54D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vAlign w:val="bottom"/>
          </w:tcPr>
          <w:p w14:paraId="7505493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•</w:t>
            </w:r>
          </w:p>
        </w:tc>
        <w:tc>
          <w:tcPr>
            <w:tcW w:w="3452" w:type="dxa"/>
            <w:gridSpan w:val="2"/>
            <w:tcBorders>
              <w:right w:val="single" w:sz="8" w:space="0" w:color="auto"/>
            </w:tcBorders>
            <w:vAlign w:val="bottom"/>
          </w:tcPr>
          <w:p w14:paraId="66D780D3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100"/>
              <w:jc w:val="left"/>
              <w:rPr>
                <w:rFonts w:ascii="Times New Roman" w:eastAsia="Times New Roman" w:hAnsi="Times New Roman" w:cs="Times New Roman"/>
                <w:color w:val="auto"/>
                <w:sz w:val="20"/>
                <w:szCs w:val="20"/>
                <w:bdr w:val="none" w:sz="0" w:space="0" w:color="auto"/>
                <w:lang w:val="de-AT" w:bidi="he-IL"/>
              </w:rPr>
            </w:pPr>
            <w:r w:rsidRPr="00B21086">
              <w:rPr>
                <w:color w:val="auto"/>
                <w:bdr w:val="none" w:sz="0" w:space="0" w:color="auto"/>
                <w:lang w:val="de-AT" w:bidi="he-IL"/>
              </w:rPr>
              <w:t>Soll die Mobile App nicht ersetzen</w:t>
            </w:r>
          </w:p>
        </w:tc>
        <w:tc>
          <w:tcPr>
            <w:tcW w:w="1620" w:type="dxa"/>
            <w:vAlign w:val="bottom"/>
          </w:tcPr>
          <w:p w14:paraId="74760C9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right w:val="single" w:sz="8" w:space="0" w:color="auto"/>
            </w:tcBorders>
            <w:vAlign w:val="bottom"/>
          </w:tcPr>
          <w:p w14:paraId="6FCD28C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24"/>
                <w:szCs w:val="24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2CA288A7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  <w:tr w:rsidR="00B21086" w:rsidRPr="00B21086" w14:paraId="238BB50E" w14:textId="77777777" w:rsidTr="00B21086">
        <w:trPr>
          <w:trHeight w:val="173"/>
        </w:trPr>
        <w:tc>
          <w:tcPr>
            <w:tcW w:w="360" w:type="dxa"/>
            <w:tcBorders>
              <w:left w:val="single" w:sz="4" w:space="0" w:color="auto"/>
              <w:bottom w:val="single" w:sz="8" w:space="0" w:color="auto"/>
            </w:tcBorders>
            <w:vAlign w:val="bottom"/>
          </w:tcPr>
          <w:p w14:paraId="17500A1C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42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74A09F0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60" w:type="dxa"/>
            <w:tcBorders>
              <w:bottom w:val="single" w:sz="8" w:space="0" w:color="auto"/>
            </w:tcBorders>
            <w:vAlign w:val="bottom"/>
          </w:tcPr>
          <w:p w14:paraId="510194A0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68" w:type="dxa"/>
            <w:tcBorders>
              <w:bottom w:val="single" w:sz="8" w:space="0" w:color="auto"/>
            </w:tcBorders>
            <w:vAlign w:val="bottom"/>
          </w:tcPr>
          <w:p w14:paraId="44AFAA3F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832" w:type="dxa"/>
            <w:tcBorders>
              <w:bottom w:val="single" w:sz="8" w:space="0" w:color="auto"/>
            </w:tcBorders>
            <w:vAlign w:val="bottom"/>
          </w:tcPr>
          <w:p w14:paraId="222310D9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262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364A2621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1620" w:type="dxa"/>
            <w:tcBorders>
              <w:bottom w:val="single" w:sz="8" w:space="0" w:color="auto"/>
            </w:tcBorders>
            <w:vAlign w:val="bottom"/>
          </w:tcPr>
          <w:p w14:paraId="55A59CE6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2780" w:type="dxa"/>
            <w:tcBorders>
              <w:bottom w:val="single" w:sz="8" w:space="0" w:color="auto"/>
              <w:right w:val="single" w:sz="8" w:space="0" w:color="auto"/>
            </w:tcBorders>
            <w:vAlign w:val="bottom"/>
          </w:tcPr>
          <w:p w14:paraId="4D810662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5"/>
                <w:szCs w:val="15"/>
                <w:bdr w:val="none" w:sz="0" w:space="0" w:color="auto"/>
                <w:lang w:val="de-AT" w:bidi="he-IL"/>
              </w:rPr>
            </w:pPr>
          </w:p>
        </w:tc>
        <w:tc>
          <w:tcPr>
            <w:tcW w:w="30" w:type="dxa"/>
            <w:vAlign w:val="bottom"/>
          </w:tcPr>
          <w:p w14:paraId="69DECDD8" w14:textId="77777777" w:rsidR="00B21086" w:rsidRPr="00B21086" w:rsidRDefault="00B21086" w:rsidP="00B21086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ascii="Times New Roman" w:eastAsia="Times New Roman" w:hAnsi="Times New Roman" w:cs="Times New Roman"/>
                <w:color w:val="auto"/>
                <w:sz w:val="1"/>
                <w:szCs w:val="1"/>
                <w:bdr w:val="none" w:sz="0" w:space="0" w:color="auto"/>
                <w:lang w:val="de-AT" w:bidi="he-IL"/>
              </w:rPr>
            </w:pPr>
          </w:p>
        </w:tc>
      </w:tr>
    </w:tbl>
    <w:p w14:paraId="49571B78" w14:textId="77777777" w:rsidR="00914751" w:rsidRPr="00B21086" w:rsidRDefault="00914751">
      <w:pPr>
        <w:widowControl w:val="0"/>
        <w:ind w:left="67" w:hanging="67"/>
        <w:jc w:val="left"/>
        <w:rPr>
          <w:lang w:val="de-AT"/>
        </w:rPr>
      </w:pPr>
    </w:p>
    <w:p w14:paraId="2DC59560" w14:textId="77777777" w:rsidR="00914751" w:rsidRDefault="00194899">
      <w:pPr>
        <w:pStyle w:val="berschrift2"/>
        <w:numPr>
          <w:ilvl w:val="1"/>
          <w:numId w:val="42"/>
        </w:numPr>
      </w:pPr>
      <w:bookmarkStart w:id="3" w:name="_Toc3"/>
      <w:r>
        <w:lastRenderedPageBreak/>
        <w:t>Beschreibung Vorprojekt- und Nachprojektphase</w:t>
      </w:r>
      <w:bookmarkEnd w:id="3"/>
    </w:p>
    <w:p w14:paraId="100041FE" w14:textId="77777777" w:rsidR="00914751" w:rsidRDefault="00914751"/>
    <w:tbl>
      <w:tblPr>
        <w:tblStyle w:val="TableNormal"/>
        <w:tblW w:w="9924" w:type="dxa"/>
        <w:tblInd w:w="17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426"/>
        <w:gridCol w:w="2409"/>
        <w:gridCol w:w="4395"/>
        <w:gridCol w:w="2694"/>
      </w:tblGrid>
      <w:tr w:rsidR="00914751" w14:paraId="6660D214" w14:textId="77777777">
        <w:trPr>
          <w:trHeight w:val="1258"/>
        </w:trPr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626C13" w14:textId="77777777" w:rsidR="00AD2FC8" w:rsidRDefault="00AD2FC8" w:rsidP="00AD2FC8">
            <w:pPr>
              <w:spacing w:before="120" w:after="120"/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48123103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EF1D39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SCHREIBUNG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VORPROJEKT- UND NACHPROJEKTPHASE</w:t>
            </w:r>
          </w:p>
        </w:tc>
        <w:tc>
          <w:tcPr>
            <w:tcW w:w="2694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10B70" w14:textId="77777777" w:rsidR="00914751" w:rsidRDefault="00914751"/>
        </w:tc>
      </w:tr>
      <w:tr w:rsidR="00914751" w14:paraId="57EBF3E4" w14:textId="77777777">
        <w:trPr>
          <w:trHeight w:val="290"/>
        </w:trPr>
        <w:tc>
          <w:tcPr>
            <w:tcW w:w="9924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6835FD" w14:textId="77777777" w:rsidR="00914751" w:rsidRDefault="00194899">
            <w:pPr>
              <w:numPr>
                <w:ilvl w:val="0"/>
                <w:numId w:val="43"/>
              </w:numPr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Beschreibung von Ergebnissen der Vorprojektphase</w:t>
            </w:r>
          </w:p>
        </w:tc>
      </w:tr>
      <w:tr w:rsidR="00914751" w14:paraId="3E87E602" w14:textId="77777777">
        <w:trPr>
          <w:trHeight w:val="1454"/>
        </w:trPr>
        <w:tc>
          <w:tcPr>
            <w:tcW w:w="426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F84886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2F639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Das Projekt betreffende Entscheidungen/Ereignisse. Wie ist es zu dem Projekt gekommen?</w:t>
            </w:r>
          </w:p>
          <w:p w14:paraId="75ACD5BA" w14:textId="77777777" w:rsidR="00914751" w:rsidRDefault="00914751">
            <w:pPr>
              <w:ind w:left="360"/>
              <w:jc w:val="left"/>
            </w:pPr>
          </w:p>
          <w:p w14:paraId="6EFB6CC0" w14:textId="45FD3DEF" w:rsidR="00914751" w:rsidRDefault="00D112EA" w:rsidP="00D112EA">
            <w:pPr>
              <w:numPr>
                <w:ilvl w:val="0"/>
                <w:numId w:val="114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tabs>
                <w:tab w:val="left" w:pos="1040"/>
              </w:tabs>
              <w:spacing w:before="0" w:after="0" w:line="234" w:lineRule="auto"/>
              <w:ind w:right="80"/>
              <w:jc w:val="left"/>
            </w:pPr>
            <w:r>
              <w:t>Der Projektauftraggeber möchte in der Self-Storage Branche den Horizont erweitern, und bzgl. der digitalen Lösung in eine neue Richtung einschlagen.</w:t>
            </w:r>
          </w:p>
        </w:tc>
      </w:tr>
      <w:tr w:rsidR="00914751" w14:paraId="68AFCC38" w14:textId="77777777">
        <w:trPr>
          <w:trHeight w:val="2234"/>
        </w:trPr>
        <w:tc>
          <w:tcPr>
            <w:tcW w:w="426" w:type="dxa"/>
            <w:tcBorders>
              <w:top w:val="nil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8FA6A0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F84866" w14:textId="7350560E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Für das Projekt relevante Dokumente</w:t>
            </w:r>
          </w:p>
          <w:p w14:paraId="3AFE700F" w14:textId="77777777" w:rsidR="00914751" w:rsidRDefault="00914751">
            <w:pPr>
              <w:ind w:left="360"/>
              <w:jc w:val="left"/>
            </w:pPr>
          </w:p>
          <w:p w14:paraId="4E1DC4B8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Lastenheft</w:t>
            </w:r>
          </w:p>
          <w:p w14:paraId="67109571" w14:textId="77777777" w:rsidR="00914751" w:rsidRDefault="00914751">
            <w:pPr>
              <w:ind w:left="360"/>
              <w:jc w:val="left"/>
            </w:pPr>
          </w:p>
          <w:p w14:paraId="0241FEA6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Machbarkeitsstudie</w:t>
            </w:r>
          </w:p>
          <w:p w14:paraId="38D2DDAD" w14:textId="77777777" w:rsidR="00914751" w:rsidRDefault="00914751">
            <w:pPr>
              <w:ind w:left="360"/>
              <w:jc w:val="left"/>
            </w:pPr>
          </w:p>
          <w:p w14:paraId="0C8F189C" w14:textId="77777777" w:rsidR="00914751" w:rsidRDefault="00194899">
            <w:pPr>
              <w:numPr>
                <w:ilvl w:val="0"/>
                <w:numId w:val="45"/>
              </w:numPr>
              <w:jc w:val="left"/>
            </w:pPr>
            <w:r>
              <w:t>Pflichtenheft</w:t>
            </w:r>
          </w:p>
        </w:tc>
      </w:tr>
      <w:tr w:rsidR="00914751" w14:paraId="12421F18" w14:textId="77777777">
        <w:trPr>
          <w:trHeight w:val="1512"/>
        </w:trPr>
        <w:tc>
          <w:tcPr>
            <w:tcW w:w="426" w:type="dxa"/>
            <w:tcBorders>
              <w:top w:val="nil"/>
              <w:left w:val="single" w:sz="4" w:space="0" w:color="000000"/>
              <w:bottom w:val="single" w:sz="6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3A7F59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344E9A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Erfahrungen aus ähnlichen Projekten</w:t>
            </w:r>
          </w:p>
          <w:p w14:paraId="47B8388C" w14:textId="77777777" w:rsidR="00402B0E" w:rsidRDefault="00402B0E">
            <w:pPr>
              <w:jc w:val="left"/>
              <w:rPr>
                <w:i/>
                <w:iCs/>
              </w:rPr>
            </w:pPr>
          </w:p>
          <w:p w14:paraId="015E1B18" w14:textId="77777777" w:rsidR="00914751" w:rsidRDefault="00156161" w:rsidP="00402B0E">
            <w:pPr>
              <w:numPr>
                <w:ilvl w:val="0"/>
                <w:numId w:val="46"/>
              </w:numPr>
              <w:jc w:val="left"/>
            </w:pPr>
            <w:r w:rsidRPr="00156161">
              <w:t>Dokumente sollten sehr genau verfasst sein damit die weitere Arbeit erleichtert wird.</w:t>
            </w:r>
          </w:p>
        </w:tc>
      </w:tr>
      <w:tr w:rsidR="00914751" w14:paraId="246B5EF3" w14:textId="77777777">
        <w:trPr>
          <w:trHeight w:val="290"/>
        </w:trPr>
        <w:tc>
          <w:tcPr>
            <w:tcW w:w="9924" w:type="dxa"/>
            <w:gridSpan w:val="4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AF981E" w14:textId="77777777" w:rsidR="00914751" w:rsidRDefault="00194899" w:rsidP="00194899">
            <w:pPr>
              <w:numPr>
                <w:ilvl w:val="0"/>
                <w:numId w:val="47"/>
              </w:numPr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Beschreibung von Ergebnissen der Nachprojektphase</w:t>
            </w:r>
          </w:p>
        </w:tc>
      </w:tr>
      <w:tr w:rsidR="00914751" w14:paraId="346AFC0A" w14:textId="77777777">
        <w:trPr>
          <w:trHeight w:val="992"/>
        </w:trPr>
        <w:tc>
          <w:tcPr>
            <w:tcW w:w="426" w:type="dxa"/>
            <w:tcBorders>
              <w:top w:val="nil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65A45" w14:textId="77777777" w:rsidR="00914751" w:rsidRDefault="00914751"/>
        </w:tc>
        <w:tc>
          <w:tcPr>
            <w:tcW w:w="9498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61DDEC" w14:textId="77777777" w:rsidR="00914751" w:rsidRDefault="00194899">
            <w:pPr>
              <w:jc w:val="left"/>
              <w:rPr>
                <w:i/>
                <w:iCs/>
              </w:rPr>
            </w:pPr>
            <w:r>
              <w:rPr>
                <w:i/>
                <w:iCs/>
              </w:rPr>
              <w:t>Was wird nach dem Projekt passieren (Folgeaktivitäten, -projekte, etc.)?</w:t>
            </w:r>
          </w:p>
          <w:p w14:paraId="6D8B8897" w14:textId="77777777" w:rsidR="00914751" w:rsidRDefault="00914751">
            <w:pPr>
              <w:ind w:left="360"/>
              <w:jc w:val="left"/>
            </w:pPr>
          </w:p>
          <w:p w14:paraId="1D03EB3D" w14:textId="77777777" w:rsidR="00914751" w:rsidRDefault="00194899" w:rsidP="00194899">
            <w:pPr>
              <w:numPr>
                <w:ilvl w:val="0"/>
                <w:numId w:val="48"/>
              </w:numPr>
              <w:jc w:val="left"/>
            </w:pPr>
            <w:r>
              <w:t>Das Projekt wird veröffentlicht.</w:t>
            </w:r>
          </w:p>
          <w:p w14:paraId="3A6449AB" w14:textId="77777777" w:rsidR="00402B0E" w:rsidRDefault="00402B0E" w:rsidP="00402B0E">
            <w:pPr>
              <w:numPr>
                <w:ilvl w:val="0"/>
                <w:numId w:val="48"/>
              </w:numPr>
              <w:jc w:val="left"/>
            </w:pPr>
            <w:r w:rsidRPr="00402B0E">
              <w:t xml:space="preserve">Ein mögliches Folgeprojekt </w:t>
            </w:r>
            <w:r>
              <w:t>welches die</w:t>
            </w:r>
            <w:r w:rsidRPr="00402B0E">
              <w:t xml:space="preserve"> Funktionalität dieses Projektes</w:t>
            </w:r>
            <w:r>
              <w:t xml:space="preserve"> </w:t>
            </w:r>
            <w:r w:rsidRPr="00402B0E">
              <w:t>erweitert</w:t>
            </w:r>
          </w:p>
        </w:tc>
      </w:tr>
    </w:tbl>
    <w:p w14:paraId="0753DA16" w14:textId="77777777" w:rsidR="00914751" w:rsidRDefault="00914751">
      <w:pPr>
        <w:widowControl w:val="0"/>
        <w:ind w:left="67" w:hanging="67"/>
      </w:pPr>
    </w:p>
    <w:p w14:paraId="36E2384A" w14:textId="77777777" w:rsidR="00914751" w:rsidRDefault="00194899" w:rsidP="00194899">
      <w:pPr>
        <w:pStyle w:val="berschrift2"/>
        <w:numPr>
          <w:ilvl w:val="1"/>
          <w:numId w:val="49"/>
        </w:numPr>
      </w:pPr>
      <w:bookmarkStart w:id="4" w:name="_Toc4"/>
      <w:r>
        <w:lastRenderedPageBreak/>
        <w:t>Projektumwelt-Analyse</w:t>
      </w:r>
      <w:bookmarkEnd w:id="4"/>
    </w:p>
    <w:p w14:paraId="1F962E80" w14:textId="77777777" w:rsidR="00914751" w:rsidRDefault="00914751"/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5"/>
        <w:gridCol w:w="4395"/>
        <w:gridCol w:w="2693"/>
      </w:tblGrid>
      <w:tr w:rsidR="00914751" w14:paraId="63D3AB18" w14:textId="77777777">
        <w:trPr>
          <w:trHeight w:val="1258"/>
        </w:trPr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D903F3" w14:textId="77777777" w:rsidR="00AD2FC8" w:rsidRDefault="00AD2FC8" w:rsidP="00AD2FC8">
            <w:pPr>
              <w:spacing w:before="120" w:after="120"/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31467566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4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12883E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UMWELTEN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GRAPHIK</w:t>
            </w:r>
          </w:p>
        </w:tc>
        <w:tc>
          <w:tcPr>
            <w:tcW w:w="2693" w:type="dxa"/>
            <w:tcBorders>
              <w:top w:val="single" w:sz="6" w:space="0" w:color="000000"/>
              <w:left w:val="nil"/>
              <w:bottom w:val="single" w:sz="4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01A996" w14:textId="77777777" w:rsidR="00914751" w:rsidRDefault="00914751"/>
        </w:tc>
      </w:tr>
      <w:tr w:rsidR="00914751" w14:paraId="15594C8D" w14:textId="77777777">
        <w:trPr>
          <w:trHeight w:val="5930"/>
        </w:trPr>
        <w:tc>
          <w:tcPr>
            <w:tcW w:w="992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579C1F" w14:textId="77777777" w:rsidR="00914751" w:rsidRDefault="00914751">
            <w:pPr>
              <w:rPr>
                <w:sz w:val="16"/>
                <w:szCs w:val="16"/>
              </w:rPr>
            </w:pPr>
          </w:p>
          <w:p w14:paraId="1E0D3A63" w14:textId="77777777" w:rsidR="00914751" w:rsidRDefault="00914751">
            <w:pPr>
              <w:rPr>
                <w:sz w:val="16"/>
                <w:szCs w:val="16"/>
              </w:rPr>
            </w:pPr>
          </w:p>
          <w:p w14:paraId="7C85BBBB" w14:textId="1B09AB9F" w:rsidR="00914751" w:rsidRDefault="00C83D9E">
            <w:pPr>
              <w:jc w:val="center"/>
              <w:rPr>
                <w:sz w:val="16"/>
                <w:szCs w:val="16"/>
              </w:rPr>
            </w:pPr>
            <w:r>
              <w:rPr>
                <w:noProof/>
              </w:rPr>
              <w:object w:dxaOrig="14389" w:dyaOrig="9625" w14:anchorId="5DF80E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71.25pt;height:246.75pt;mso-width-percent:0;mso-height-percent:0;mso-width-percent:0;mso-height-percent:0" o:ole="">
                  <v:imagedata r:id="rId9" o:title=""/>
                </v:shape>
                <o:OLEObject Type="Embed" ProgID="Visio.Drawing.15" ShapeID="_x0000_i1025" DrawAspect="Content" ObjectID="_1601314890" r:id="rId10"/>
              </w:object>
            </w:r>
          </w:p>
          <w:p w14:paraId="317FF7FC" w14:textId="77777777" w:rsidR="00914751" w:rsidRDefault="00914751"/>
        </w:tc>
      </w:tr>
    </w:tbl>
    <w:p w14:paraId="0278CD80" w14:textId="77777777" w:rsidR="00914751" w:rsidRDefault="00914751">
      <w:pPr>
        <w:rPr>
          <w:sz w:val="20"/>
          <w:szCs w:val="20"/>
        </w:rPr>
      </w:pPr>
    </w:p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604"/>
        <w:gridCol w:w="1227"/>
        <w:gridCol w:w="1700"/>
        <w:gridCol w:w="5384"/>
      </w:tblGrid>
      <w:tr w:rsidR="00914751" w14:paraId="68D398D8" w14:textId="77777777" w:rsidTr="004916EC">
        <w:trPr>
          <w:trHeight w:val="1258"/>
        </w:trPr>
        <w:tc>
          <w:tcPr>
            <w:tcW w:w="283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793C3E" w14:textId="77777777" w:rsidR="00AD2FC8" w:rsidRDefault="00AD2FC8" w:rsidP="00AD2FC8">
            <w:pPr>
              <w:spacing w:before="120" w:after="120"/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45283171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7084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FD9897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UMWELTEN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BEZIEHUNGEN</w:t>
            </w:r>
          </w:p>
        </w:tc>
      </w:tr>
      <w:tr w:rsidR="00914751" w14:paraId="528C91B7" w14:textId="77777777" w:rsidTr="004916EC">
        <w:trPr>
          <w:trHeight w:val="37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9B74F5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Umwelten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E2905B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Beziehung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(Potential/Konflikt)</w:t>
            </w:r>
          </w:p>
        </w:tc>
        <w:tc>
          <w:tcPr>
            <w:tcW w:w="5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C8B31F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Maßnahmen</w:t>
            </w:r>
          </w:p>
        </w:tc>
      </w:tr>
      <w:tr w:rsidR="00914751" w14:paraId="59430644" w14:textId="77777777" w:rsidTr="004916EC">
        <w:trPr>
          <w:trHeight w:val="37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BEF13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team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38E615" w14:textId="33A021A1" w:rsidR="00914751" w:rsidRDefault="00194899">
            <w:pPr>
              <w:jc w:val="left"/>
            </w:pPr>
            <w:r>
              <w:rPr>
                <w:sz w:val="16"/>
                <w:szCs w:val="16"/>
              </w:rPr>
              <w:t xml:space="preserve">Muss außerhalb des Projektes andere Arbeiten </w:t>
            </w:r>
            <w:r w:rsidR="00E53541">
              <w:rPr>
                <w:sz w:val="16"/>
                <w:szCs w:val="16"/>
              </w:rPr>
              <w:t>erledigen</w:t>
            </w:r>
            <w:r>
              <w:rPr>
                <w:sz w:val="16"/>
                <w:szCs w:val="16"/>
              </w:rPr>
              <w:t>.</w:t>
            </w:r>
          </w:p>
        </w:tc>
        <w:tc>
          <w:tcPr>
            <w:tcW w:w="5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DF8D7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Motivation des Teams durch öffentliche Stellungnahme zu abgeschlossenen Arbeitspaketen.</w:t>
            </w:r>
          </w:p>
        </w:tc>
      </w:tr>
      <w:tr w:rsidR="00914751" w14:paraId="15C60D1A" w14:textId="77777777" w:rsidTr="004916EC">
        <w:trPr>
          <w:trHeight w:val="730"/>
        </w:trPr>
        <w:tc>
          <w:tcPr>
            <w:tcW w:w="160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543817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ojektauftraggeber</w:t>
            </w:r>
          </w:p>
        </w:tc>
        <w:tc>
          <w:tcPr>
            <w:tcW w:w="2927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F8BEF1" w14:textId="3C2A8390" w:rsidR="00914751" w:rsidRDefault="005378C6">
            <w:pPr>
              <w:jc w:val="left"/>
            </w:pPr>
            <w:r>
              <w:rPr>
                <w:sz w:val="16"/>
                <w:szCs w:val="16"/>
              </w:rPr>
              <w:t>Muss uns die nötigen Ressourcen zur Verfügung stellen.</w:t>
            </w:r>
          </w:p>
        </w:tc>
        <w:tc>
          <w:tcPr>
            <w:tcW w:w="53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C215AB" w14:textId="0BE8E1D7" w:rsidR="00914751" w:rsidRPr="0024384F" w:rsidRDefault="0024384F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hne den Ressourcen kann das Projekt nicht fertiggestellt werden.</w:t>
            </w:r>
          </w:p>
        </w:tc>
      </w:tr>
    </w:tbl>
    <w:p w14:paraId="6B7AA716" w14:textId="77777777" w:rsidR="00914751" w:rsidRDefault="00194899" w:rsidP="00194899">
      <w:pPr>
        <w:pStyle w:val="berschrift2"/>
        <w:numPr>
          <w:ilvl w:val="1"/>
          <w:numId w:val="50"/>
        </w:numPr>
      </w:pPr>
      <w:bookmarkStart w:id="5" w:name="_Toc5"/>
      <w:r>
        <w:lastRenderedPageBreak/>
        <w:t>Beziehungen zu anderen Projekten</w:t>
      </w:r>
      <w:r>
        <w:rPr>
          <w:rFonts w:ascii="Arial Unicode MS" w:eastAsia="Arial Unicode MS" w:hAnsi="Arial Unicode MS" w:cs="Arial Unicode MS"/>
          <w:b w:val="0"/>
          <w:bCs w:val="0"/>
        </w:rPr>
        <w:br/>
      </w:r>
      <w:r>
        <w:t>und Zusammenhang mit den Unternehmenszielen (sachlicher Kontext)</w:t>
      </w:r>
      <w:bookmarkEnd w:id="5"/>
    </w:p>
    <w:p w14:paraId="5B68EFC6" w14:textId="77777777" w:rsidR="00914751" w:rsidRDefault="00914751"/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699"/>
        <w:gridCol w:w="1132"/>
        <w:gridCol w:w="1134"/>
        <w:gridCol w:w="4393"/>
        <w:gridCol w:w="1557"/>
      </w:tblGrid>
      <w:tr w:rsidR="00914751" w14:paraId="4981A68E" w14:textId="77777777" w:rsidTr="00CB789B">
        <w:trPr>
          <w:trHeight w:val="1258"/>
        </w:trPr>
        <w:tc>
          <w:tcPr>
            <w:tcW w:w="283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C377A3" w14:textId="550CE7FE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5CD199F4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5527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0C1B80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ZIEHUNGEN ZU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NDEREN PROJEKTEN</w:t>
            </w:r>
          </w:p>
        </w:tc>
        <w:tc>
          <w:tcPr>
            <w:tcW w:w="1557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87F2FD" w14:textId="77777777" w:rsidR="00914751" w:rsidRDefault="00914751"/>
        </w:tc>
      </w:tr>
      <w:tr w:rsidR="00914751" w14:paraId="53A0F151" w14:textId="77777777" w:rsidTr="00CB789B">
        <w:trPr>
          <w:trHeight w:val="550"/>
        </w:trPr>
        <w:tc>
          <w:tcPr>
            <w:tcW w:w="1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DF7CD7" w14:textId="77777777" w:rsidR="00914751" w:rsidRDefault="00194899">
            <w:pPr>
              <w:spacing w:before="120" w:after="120"/>
              <w:jc w:val="left"/>
            </w:pPr>
            <w:r>
              <w:rPr>
                <w:b/>
                <w:bCs/>
                <w:sz w:val="16"/>
                <w:szCs w:val="16"/>
              </w:rPr>
              <w:t>Programme/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b/>
                <w:bCs/>
                <w:sz w:val="16"/>
                <w:szCs w:val="16"/>
              </w:rPr>
              <w:t>Projekte/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b/>
                <w:bCs/>
                <w:sz w:val="16"/>
                <w:szCs w:val="16"/>
              </w:rPr>
              <w:t>Kleinprojekte</w:t>
            </w:r>
          </w:p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C5031F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Beziehung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(Potential/Konflikt)</w:t>
            </w:r>
          </w:p>
        </w:tc>
        <w:tc>
          <w:tcPr>
            <w:tcW w:w="4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158CE3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Maßnahmen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CAA506" w14:textId="77777777" w:rsidR="00914751" w:rsidRDefault="00194899">
            <w:pPr>
              <w:spacing w:before="120" w:after="120"/>
              <w:rPr>
                <w:b/>
                <w:bCs/>
                <w:sz w:val="16"/>
                <w:szCs w:val="16"/>
              </w:rPr>
            </w:pPr>
            <w:r>
              <w:rPr>
                <w:b/>
                <w:bCs/>
                <w:sz w:val="16"/>
                <w:szCs w:val="16"/>
              </w:rPr>
              <w:t>Wer / Wann</w:t>
            </w:r>
          </w:p>
          <w:p w14:paraId="5829B8BC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16"/>
                <w:szCs w:val="16"/>
              </w:rPr>
              <w:t>PSP Code</w:t>
            </w:r>
          </w:p>
        </w:tc>
      </w:tr>
      <w:tr w:rsidR="00914751" w14:paraId="31783775" w14:textId="77777777" w:rsidTr="00CB789B">
        <w:trPr>
          <w:trHeight w:val="190"/>
        </w:trPr>
        <w:tc>
          <w:tcPr>
            <w:tcW w:w="169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569547" w14:textId="77777777" w:rsidR="00914751" w:rsidRDefault="00691ADE">
            <w:r>
              <w:t>keine</w:t>
            </w:r>
          </w:p>
        </w:tc>
        <w:tc>
          <w:tcPr>
            <w:tcW w:w="226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A9B15C" w14:textId="77777777" w:rsidR="00914751" w:rsidRDefault="00691ADE">
            <w:r>
              <w:t>keine Beziehung zu anderen Projekten</w:t>
            </w:r>
          </w:p>
        </w:tc>
        <w:tc>
          <w:tcPr>
            <w:tcW w:w="43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061E32" w14:textId="77777777" w:rsidR="00914751" w:rsidRDefault="00691ADE">
            <w:r>
              <w:t>keine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11CBC" w14:textId="77777777" w:rsidR="00914751" w:rsidRDefault="00914751"/>
        </w:tc>
      </w:tr>
    </w:tbl>
    <w:p w14:paraId="35628F53" w14:textId="77777777" w:rsidR="00691ADE" w:rsidRDefault="00691ADE">
      <w:pPr>
        <w:widowControl w:val="0"/>
        <w:ind w:left="68" w:hanging="68"/>
      </w:pPr>
    </w:p>
    <w:p w14:paraId="212143E3" w14:textId="77777777" w:rsidR="00914751" w:rsidRDefault="00194899" w:rsidP="00194899">
      <w:pPr>
        <w:pStyle w:val="berschrift2"/>
        <w:numPr>
          <w:ilvl w:val="1"/>
          <w:numId w:val="51"/>
        </w:numPr>
      </w:pPr>
      <w:bookmarkStart w:id="6" w:name="_Toc6"/>
      <w:r>
        <w:lastRenderedPageBreak/>
        <w:t>Projektorganigramm</w:t>
      </w:r>
      <w:bookmarkEnd w:id="6"/>
    </w:p>
    <w:p w14:paraId="1436220D" w14:textId="77777777" w:rsidR="00914751" w:rsidRDefault="00914751">
      <w:pPr>
        <w:jc w:val="center"/>
      </w:pPr>
    </w:p>
    <w:p w14:paraId="7BC5043E" w14:textId="77777777" w:rsidR="00914751" w:rsidRDefault="00914751">
      <w:pPr>
        <w:jc w:val="center"/>
      </w:pPr>
    </w:p>
    <w:p w14:paraId="5040AF37" w14:textId="622B78B9" w:rsidR="00914751" w:rsidRDefault="00C83D9E">
      <w:pPr>
        <w:jc w:val="center"/>
      </w:pPr>
      <w:r>
        <w:rPr>
          <w:noProof/>
        </w:rPr>
        <w:object w:dxaOrig="19500" w:dyaOrig="13308" w14:anchorId="4B3081B8">
          <v:shape id="_x0000_i1026" type="#_x0000_t75" alt="" style="width:495pt;height:293.25pt;mso-width-percent:0;mso-height-percent:0;mso-width-percent:0;mso-height-percent:0" o:ole="">
            <v:imagedata r:id="rId11" o:title=""/>
          </v:shape>
          <o:OLEObject Type="Embed" ProgID="Visio.Drawing.15" ShapeID="_x0000_i1026" DrawAspect="Content" ObjectID="_1601314891" r:id="rId12"/>
        </w:object>
      </w:r>
    </w:p>
    <w:p w14:paraId="5C8EB203" w14:textId="77777777" w:rsidR="00914751" w:rsidRDefault="00914751">
      <w:pPr>
        <w:jc w:val="center"/>
      </w:pPr>
    </w:p>
    <w:p w14:paraId="694FFF8B" w14:textId="77777777" w:rsidR="00914751" w:rsidRDefault="00914751">
      <w:pPr>
        <w:jc w:val="left"/>
      </w:pPr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127"/>
        <w:gridCol w:w="707"/>
        <w:gridCol w:w="2269"/>
        <w:gridCol w:w="1418"/>
        <w:gridCol w:w="3402"/>
      </w:tblGrid>
      <w:tr w:rsidR="00914751" w14:paraId="5F714573" w14:textId="77777777">
        <w:trPr>
          <w:trHeight w:val="1258"/>
        </w:trPr>
        <w:tc>
          <w:tcPr>
            <w:tcW w:w="2834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0B6B43" w14:textId="30889BC3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7A1EB52A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3687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190592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ORGANISATION</w:t>
            </w:r>
          </w:p>
        </w:tc>
        <w:tc>
          <w:tcPr>
            <w:tcW w:w="340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F76883" w14:textId="77777777" w:rsidR="00914751" w:rsidRDefault="00914751"/>
        </w:tc>
      </w:tr>
      <w:tr w:rsidR="00914751" w14:paraId="45A4548A" w14:textId="77777777">
        <w:trPr>
          <w:trHeight w:val="228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824125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Projektrolle</w:t>
            </w: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09DF49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Aufgabenbereiche/Skills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C7F239" w14:textId="77777777" w:rsidR="00914751" w:rsidRDefault="00194899">
            <w:pPr>
              <w:spacing w:before="120" w:after="120"/>
            </w:pPr>
            <w:r>
              <w:rPr>
                <w:b/>
                <w:bCs/>
                <w:sz w:val="20"/>
                <w:szCs w:val="20"/>
              </w:rPr>
              <w:t>Name</w:t>
            </w:r>
          </w:p>
        </w:tc>
      </w:tr>
      <w:tr w:rsidR="00914751" w14:paraId="0F446522" w14:textId="77777777">
        <w:trPr>
          <w:trHeight w:val="729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C182F" w14:textId="77777777" w:rsidR="00914751" w:rsidRDefault="00194899">
            <w:pPr>
              <w:jc w:val="left"/>
            </w:pPr>
            <w:proofErr w:type="spellStart"/>
            <w:r>
              <w:t>ProjektauftraggeberIn</w:t>
            </w:r>
            <w:proofErr w:type="spellEnd"/>
          </w:p>
          <w:p w14:paraId="1E48AC0D" w14:textId="77777777" w:rsidR="00914751" w:rsidRDefault="00914751">
            <w:pPr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FD348E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mittlung von funktionsspezifischen Informationen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D61083" w14:textId="2BFEDDD0" w:rsidR="00914751" w:rsidRDefault="00D42487">
            <w:pPr>
              <w:jc w:val="left"/>
            </w:pPr>
            <w:proofErr w:type="spellStart"/>
            <w:r>
              <w:rPr>
                <w:sz w:val="16"/>
                <w:szCs w:val="16"/>
              </w:rPr>
              <w:t>StoreMe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Gmbh</w:t>
            </w:r>
            <w:proofErr w:type="spellEnd"/>
          </w:p>
        </w:tc>
      </w:tr>
      <w:tr w:rsidR="00914751" w14:paraId="5DF9C0A0" w14:textId="77777777">
        <w:trPr>
          <w:trHeight w:val="1030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E88046" w14:textId="77777777" w:rsidR="00914751" w:rsidRDefault="00194899">
            <w:pPr>
              <w:pStyle w:val="Kopfzeile"/>
              <w:spacing w:line="240" w:lineRule="auto"/>
              <w:jc w:val="left"/>
            </w:pPr>
            <w:proofErr w:type="spellStart"/>
            <w:r>
              <w:t>ProjektleiterIn</w:t>
            </w:r>
            <w:proofErr w:type="spellEnd"/>
          </w:p>
          <w:p w14:paraId="6B8DDCBC" w14:textId="77777777" w:rsidR="00914751" w:rsidRDefault="00914751">
            <w:pPr>
              <w:pStyle w:val="Kopfzeile"/>
              <w:spacing w:line="240" w:lineRule="auto"/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5A1A4C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Sicherung der Realisierung der Projektziele </w:t>
            </w:r>
          </w:p>
          <w:p w14:paraId="67AFB524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5AC5169E" w14:textId="352C59C9" w:rsidR="00914751" w:rsidRDefault="00194899">
            <w:pPr>
              <w:jc w:val="left"/>
            </w:pPr>
            <w:r>
              <w:rPr>
                <w:sz w:val="16"/>
                <w:szCs w:val="16"/>
              </w:rPr>
              <w:t xml:space="preserve">Programmierung: </w:t>
            </w:r>
            <w:r w:rsidR="009B45D9">
              <w:rPr>
                <w:sz w:val="16"/>
                <w:szCs w:val="16"/>
              </w:rPr>
              <w:t xml:space="preserve">Verbindung zur </w:t>
            </w:r>
            <w:bookmarkStart w:id="7" w:name="_GoBack"/>
            <w:r>
              <w:rPr>
                <w:sz w:val="16"/>
                <w:szCs w:val="16"/>
              </w:rPr>
              <w:t>Datenbank</w:t>
            </w:r>
            <w:bookmarkEnd w:id="7"/>
            <w:r>
              <w:rPr>
                <w:sz w:val="16"/>
                <w:szCs w:val="16"/>
              </w:rPr>
              <w:t>, Debugging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01A4DB" w14:textId="77777777" w:rsidR="00914751" w:rsidRDefault="00194899">
            <w:pPr>
              <w:jc w:val="left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Shai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Dzindzhashvili</w:t>
            </w:r>
            <w:proofErr w:type="spellEnd"/>
          </w:p>
          <w:p w14:paraId="181E504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tellvertreter: David Kostroun</w:t>
            </w:r>
          </w:p>
        </w:tc>
      </w:tr>
      <w:tr w:rsidR="00914751" w14:paraId="13566C7C" w14:textId="77777777">
        <w:trPr>
          <w:trHeight w:val="1090"/>
        </w:trPr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5FB35C" w14:textId="77777777" w:rsidR="00914751" w:rsidRDefault="00194899">
            <w:pPr>
              <w:jc w:val="left"/>
            </w:pPr>
            <w:r>
              <w:t>Projektteam-</w:t>
            </w:r>
          </w:p>
          <w:p w14:paraId="5F70A637" w14:textId="77777777" w:rsidR="00914751" w:rsidRDefault="00194899">
            <w:pPr>
              <w:jc w:val="left"/>
            </w:pPr>
            <w:proofErr w:type="spellStart"/>
            <w:r>
              <w:t>mitglieder</w:t>
            </w:r>
            <w:proofErr w:type="spellEnd"/>
          </w:p>
          <w:p w14:paraId="7FA564FE" w14:textId="77777777" w:rsidR="00914751" w:rsidRDefault="00914751">
            <w:pPr>
              <w:jc w:val="left"/>
            </w:pPr>
          </w:p>
        </w:tc>
        <w:tc>
          <w:tcPr>
            <w:tcW w:w="2976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205C63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rogrammierung: Website-Funktionen, Design</w:t>
            </w:r>
          </w:p>
          <w:p w14:paraId="7F84FC08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2BC5B658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Design: Webdesign, Logo</w:t>
            </w:r>
          </w:p>
        </w:tc>
        <w:tc>
          <w:tcPr>
            <w:tcW w:w="4820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F11620" w14:textId="77777777" w:rsidR="00914751" w:rsidRDefault="00194899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David Kostroun, </w:t>
            </w:r>
          </w:p>
          <w:p w14:paraId="6DEAA064" w14:textId="77777777" w:rsidR="00914751" w:rsidRDefault="00914751">
            <w:pPr>
              <w:jc w:val="left"/>
              <w:rPr>
                <w:sz w:val="16"/>
                <w:szCs w:val="16"/>
              </w:rPr>
            </w:pPr>
          </w:p>
          <w:p w14:paraId="5D180334" w14:textId="7A49915A" w:rsidR="00914751" w:rsidRDefault="00D42487">
            <w:pPr>
              <w:jc w:val="left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Karim Omar</w:t>
            </w:r>
          </w:p>
          <w:p w14:paraId="7D3FCADD" w14:textId="197CD502" w:rsidR="00914751" w:rsidRDefault="00D42487">
            <w:pPr>
              <w:jc w:val="left"/>
            </w:pPr>
            <w:r>
              <w:rPr>
                <w:sz w:val="16"/>
                <w:szCs w:val="16"/>
              </w:rPr>
              <w:t>Said Gagajew</w:t>
            </w:r>
          </w:p>
        </w:tc>
      </w:tr>
    </w:tbl>
    <w:p w14:paraId="1DAEC00E" w14:textId="77777777" w:rsidR="00914751" w:rsidRDefault="00194899" w:rsidP="00194899">
      <w:pPr>
        <w:pStyle w:val="berschrift2"/>
        <w:numPr>
          <w:ilvl w:val="1"/>
          <w:numId w:val="52"/>
        </w:numPr>
      </w:pPr>
      <w:bookmarkStart w:id="8" w:name="_Toc7"/>
      <w:r>
        <w:lastRenderedPageBreak/>
        <w:t>Betrachtungsobjekteplan</w:t>
      </w:r>
      <w:bookmarkEnd w:id="8"/>
    </w:p>
    <w:p w14:paraId="540A9FF8" w14:textId="77777777" w:rsidR="00914751" w:rsidRDefault="00914751"/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5"/>
        <w:gridCol w:w="4395"/>
        <w:gridCol w:w="2693"/>
      </w:tblGrid>
      <w:tr w:rsidR="00914751" w14:paraId="43AF8716" w14:textId="77777777">
        <w:trPr>
          <w:trHeight w:val="1258"/>
        </w:trPr>
        <w:tc>
          <w:tcPr>
            <w:tcW w:w="28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6A7C07D" w14:textId="1482FBF3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5C905B9E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5" w:type="dxa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9179EEE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BETRACHTUNGSOBJEKTE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PLAN</w:t>
            </w:r>
          </w:p>
        </w:tc>
        <w:tc>
          <w:tcPr>
            <w:tcW w:w="2693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38E4D5" w14:textId="77777777" w:rsidR="00914751" w:rsidRDefault="00914751"/>
        </w:tc>
      </w:tr>
      <w:tr w:rsidR="00914751" w14:paraId="3FDCDFBC" w14:textId="77777777">
        <w:trPr>
          <w:trHeight w:val="5550"/>
        </w:trPr>
        <w:tc>
          <w:tcPr>
            <w:tcW w:w="9923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DE2A50" w14:textId="77777777" w:rsidR="00914751" w:rsidRDefault="00914751">
            <w:pPr>
              <w:rPr>
                <w:sz w:val="16"/>
                <w:szCs w:val="16"/>
              </w:rPr>
            </w:pPr>
          </w:p>
          <w:p w14:paraId="490A184D" w14:textId="77777777" w:rsidR="00914751" w:rsidRDefault="00914751">
            <w:pPr>
              <w:jc w:val="center"/>
            </w:pPr>
          </w:p>
          <w:p w14:paraId="235328A0" w14:textId="77777777" w:rsidR="00914751" w:rsidRDefault="00914751">
            <w:pPr>
              <w:jc w:val="center"/>
            </w:pPr>
          </w:p>
          <w:p w14:paraId="484A561F" w14:textId="77777777" w:rsidR="00914751" w:rsidRDefault="00914751">
            <w:pPr>
              <w:jc w:val="center"/>
            </w:pPr>
          </w:p>
          <w:p w14:paraId="66D6AE7D" w14:textId="77777777" w:rsidR="00914751" w:rsidRDefault="00914751">
            <w:pPr>
              <w:jc w:val="center"/>
            </w:pPr>
          </w:p>
          <w:p w14:paraId="54F0D956" w14:textId="77777777" w:rsidR="00914751" w:rsidRDefault="00914751">
            <w:pPr>
              <w:jc w:val="center"/>
            </w:pPr>
          </w:p>
          <w:p w14:paraId="36CE8F9C" w14:textId="77777777" w:rsidR="00914751" w:rsidRDefault="00914751">
            <w:pPr>
              <w:jc w:val="center"/>
            </w:pPr>
          </w:p>
          <w:p w14:paraId="2D682592" w14:textId="77777777" w:rsidR="00914751" w:rsidRDefault="00914751">
            <w:pPr>
              <w:jc w:val="center"/>
            </w:pPr>
          </w:p>
          <w:p w14:paraId="0F7619F9" w14:textId="77777777" w:rsidR="00914751" w:rsidRDefault="00914751">
            <w:pPr>
              <w:jc w:val="center"/>
            </w:pPr>
          </w:p>
          <w:p w14:paraId="40CF2752" w14:textId="77777777" w:rsidR="00914751" w:rsidRDefault="00914751">
            <w:pPr>
              <w:jc w:val="center"/>
            </w:pPr>
          </w:p>
          <w:p w14:paraId="662441AA" w14:textId="77777777" w:rsidR="00914751" w:rsidRDefault="00914751">
            <w:pPr>
              <w:jc w:val="center"/>
            </w:pPr>
          </w:p>
          <w:p w14:paraId="17F7FE89" w14:textId="77777777" w:rsidR="00914751" w:rsidRDefault="00914751">
            <w:pPr>
              <w:jc w:val="center"/>
            </w:pPr>
          </w:p>
          <w:p w14:paraId="1FEC9734" w14:textId="77777777" w:rsidR="00914751" w:rsidRDefault="00914751">
            <w:pPr>
              <w:jc w:val="center"/>
            </w:pPr>
          </w:p>
          <w:p w14:paraId="527159AA" w14:textId="77777777" w:rsidR="00914751" w:rsidRDefault="00914751">
            <w:pPr>
              <w:jc w:val="center"/>
            </w:pPr>
          </w:p>
          <w:p w14:paraId="6189BC4D" w14:textId="77777777" w:rsidR="00914751" w:rsidRDefault="00914751">
            <w:pPr>
              <w:jc w:val="center"/>
            </w:pPr>
          </w:p>
          <w:p w14:paraId="7C09C53D" w14:textId="77777777" w:rsidR="00914751" w:rsidRDefault="00914751">
            <w:pPr>
              <w:jc w:val="center"/>
            </w:pPr>
          </w:p>
          <w:p w14:paraId="1DE0AB40" w14:textId="77777777" w:rsidR="00914751" w:rsidRDefault="00914751">
            <w:pPr>
              <w:jc w:val="center"/>
            </w:pPr>
          </w:p>
          <w:p w14:paraId="4F1673EA" w14:textId="77777777" w:rsidR="00914751" w:rsidRDefault="00914751">
            <w:pPr>
              <w:jc w:val="center"/>
            </w:pPr>
          </w:p>
          <w:p w14:paraId="2B69C4A8" w14:textId="77777777" w:rsidR="00914751" w:rsidRDefault="00914751">
            <w:pPr>
              <w:jc w:val="center"/>
            </w:pPr>
          </w:p>
          <w:p w14:paraId="13AA230C" w14:textId="77777777" w:rsidR="00914751" w:rsidRDefault="00914751">
            <w:pPr>
              <w:jc w:val="center"/>
            </w:pPr>
          </w:p>
          <w:p w14:paraId="010F37D0" w14:textId="77777777" w:rsidR="00914751" w:rsidRDefault="00914751">
            <w:pPr>
              <w:jc w:val="center"/>
            </w:pPr>
          </w:p>
        </w:tc>
      </w:tr>
    </w:tbl>
    <w:p w14:paraId="177FF97B" w14:textId="77777777" w:rsidR="00914751" w:rsidRDefault="00914751">
      <w:pPr>
        <w:widowControl w:val="0"/>
        <w:ind w:left="68" w:hanging="68"/>
      </w:pPr>
    </w:p>
    <w:p w14:paraId="23929BE2" w14:textId="77777777" w:rsidR="00914751" w:rsidRDefault="00914751"/>
    <w:p w14:paraId="4A72E96B" w14:textId="77777777" w:rsidR="00914751" w:rsidRDefault="00194899" w:rsidP="00194899">
      <w:pPr>
        <w:pStyle w:val="berschrift2"/>
        <w:numPr>
          <w:ilvl w:val="1"/>
          <w:numId w:val="53"/>
        </w:numPr>
      </w:pPr>
      <w:bookmarkStart w:id="9" w:name="_Projektstrukturplan"/>
      <w:bookmarkStart w:id="10" w:name="_Toc8"/>
      <w:bookmarkEnd w:id="9"/>
      <w:r>
        <w:lastRenderedPageBreak/>
        <w:t>Projektstrukturplan</w:t>
      </w:r>
      <w:bookmarkEnd w:id="10"/>
    </w:p>
    <w:p w14:paraId="3571902E" w14:textId="77777777" w:rsidR="00914751" w:rsidRDefault="00914751"/>
    <w:p w14:paraId="60B4F42C" w14:textId="1731D801" w:rsidR="00914751" w:rsidRDefault="00A97D25">
      <w:r>
        <w:rPr>
          <w:b/>
          <w:noProof/>
        </w:rPr>
        <w:drawing>
          <wp:inline distT="0" distB="0" distL="0" distR="0" wp14:anchorId="6E386671" wp14:editId="0103FC56">
            <wp:extent cx="5756910" cy="6043245"/>
            <wp:effectExtent l="38100" t="0" r="72390" b="0"/>
            <wp:docPr id="3" name="Diagramm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3" r:lo="rId14" r:qs="rId15" r:cs="rId16"/>
              </a:graphicData>
            </a:graphic>
          </wp:inline>
        </w:drawing>
      </w:r>
    </w:p>
    <w:p w14:paraId="1908366B" w14:textId="77777777" w:rsidR="00914751" w:rsidRDefault="00194899">
      <w:pPr>
        <w:pStyle w:val="berschrift2"/>
        <w:numPr>
          <w:ilvl w:val="1"/>
          <w:numId w:val="25"/>
        </w:numPr>
      </w:pPr>
      <w:bookmarkStart w:id="11" w:name="_Toc9"/>
      <w:r>
        <w:lastRenderedPageBreak/>
        <w:t>Arbeitspaket-Spezifikationen</w:t>
      </w:r>
      <w:bookmarkEnd w:id="11"/>
    </w:p>
    <w:p w14:paraId="6B1C7911" w14:textId="77777777" w:rsidR="00914751" w:rsidRDefault="00914751"/>
    <w:p w14:paraId="3E5D64FB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tbl>
      <w:tblPr>
        <w:tblW w:w="0" w:type="auto"/>
        <w:tblInd w:w="6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68" w:type="dxa"/>
          <w:right w:w="68" w:type="dxa"/>
        </w:tblCellMar>
        <w:tblLook w:val="04A0" w:firstRow="1" w:lastRow="0" w:firstColumn="1" w:lastColumn="0" w:noHBand="0" w:noVBand="1"/>
      </w:tblPr>
      <w:tblGrid>
        <w:gridCol w:w="1985"/>
        <w:gridCol w:w="850"/>
        <w:gridCol w:w="4395"/>
        <w:gridCol w:w="2693"/>
      </w:tblGrid>
      <w:tr w:rsidR="00691ADE" w:rsidRPr="00691ADE" w14:paraId="267BCA23" w14:textId="77777777" w:rsidTr="00691ADE">
        <w:trPr>
          <w:cantSplit/>
          <w:trHeight w:val="1418"/>
        </w:trPr>
        <w:tc>
          <w:tcPr>
            <w:tcW w:w="2835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1FF7C8ED" w14:textId="5927BD4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ame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proofErr w:type="spellStart"/>
            <w:r w:rsidR="00AD2FC8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StoreBox</w:t>
            </w:r>
            <w:proofErr w:type="spellEnd"/>
            <w:r w:rsidR="00AD2FC8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-Terminal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  <w:p w14:paraId="7FE3FA7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left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begin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instrText xml:space="preserve"> DOCPROPERTY "projektnummer"  \* MERGEFORMAT </w:instrTex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separate"/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t>001</w:t>
            </w:r>
            <w:r w:rsidRPr="00691ADE"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  <w:fldChar w:fldCharType="end"/>
            </w:r>
          </w:p>
        </w:tc>
        <w:tc>
          <w:tcPr>
            <w:tcW w:w="4395" w:type="dxa"/>
            <w:tcBorders>
              <w:top w:val="single" w:sz="6" w:space="0" w:color="auto"/>
              <w:left w:val="nil"/>
              <w:bottom w:val="single" w:sz="6" w:space="0" w:color="auto"/>
              <w:right w:val="nil"/>
            </w:tcBorders>
            <w:shd w:val="pct15" w:color="auto" w:fill="FFFFFF"/>
            <w:hideMark/>
          </w:tcPr>
          <w:p w14:paraId="680CCDA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240" w:after="240"/>
              <w:jc w:val="center"/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t>ARBEITSPAKET-</w:t>
            </w:r>
            <w:r w:rsidRPr="00691ADE">
              <w:rPr>
                <w:rFonts w:eastAsia="Times New Roman"/>
                <w:color w:val="auto"/>
                <w:sz w:val="32"/>
                <w:szCs w:val="20"/>
                <w:bdr w:val="none" w:sz="0" w:space="0" w:color="auto"/>
              </w:rPr>
              <w:br/>
              <w:t>SPEZIFIKATIONEN</w:t>
            </w:r>
          </w:p>
        </w:tc>
        <w:tc>
          <w:tcPr>
            <w:tcW w:w="2693" w:type="dxa"/>
            <w:tcBorders>
              <w:top w:val="single" w:sz="6" w:space="0" w:color="auto"/>
              <w:left w:val="nil"/>
              <w:bottom w:val="single" w:sz="6" w:space="0" w:color="auto"/>
              <w:right w:val="single" w:sz="6" w:space="0" w:color="auto"/>
            </w:tcBorders>
            <w:shd w:val="pct15" w:color="auto" w:fill="FFFFFF"/>
          </w:tcPr>
          <w:p w14:paraId="4E3A1D1D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120"/>
              <w:jc w:val="center"/>
              <w:rPr>
                <w:rFonts w:eastAsia="Times New Roman"/>
                <w:color w:val="auto"/>
                <w:sz w:val="24"/>
                <w:szCs w:val="20"/>
                <w:bdr w:val="none" w:sz="0" w:space="0" w:color="auto"/>
              </w:rPr>
            </w:pPr>
          </w:p>
        </w:tc>
      </w:tr>
      <w:tr w:rsidR="00691ADE" w:rsidRPr="00691ADE" w14:paraId="3DF503B2" w14:textId="77777777" w:rsidTr="00691ADE">
        <w:trPr>
          <w:trHeight w:val="240"/>
        </w:trPr>
        <w:tc>
          <w:tcPr>
            <w:tcW w:w="1985" w:type="dxa"/>
            <w:vMerge w:val="restart"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76066A1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PSP-Code,</w:t>
            </w:r>
          </w:p>
          <w:p w14:paraId="6F2007B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Bezeichnung</w:t>
            </w:r>
          </w:p>
          <w:p w14:paraId="3AD49C92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  <w:p w14:paraId="09876396" w14:textId="10519A84" w:rsidR="00691ADE" w:rsidRPr="00691ADE" w:rsidRDefault="007C5689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Terminal recherchieren</w:t>
            </w: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2A041D1A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>AP-Inhalt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 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getan werden?)</w:t>
            </w:r>
          </w:p>
          <w:p w14:paraId="7ADD3D57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1444D9CD" w14:textId="56C7A7A7" w:rsidR="00691ADE" w:rsidRDefault="005378C6" w:rsidP="005378C6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120"/>
              <w:ind w:left="357" w:hanging="357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color w:val="auto"/>
                <w:szCs w:val="20"/>
                <w:bdr w:val="none" w:sz="0" w:space="0" w:color="auto"/>
              </w:rPr>
              <w:t xml:space="preserve">Verschiedene </w:t>
            </w:r>
            <w:r w:rsidR="00FD7B49">
              <w:rPr>
                <w:rFonts w:eastAsia="Times New Roman"/>
                <w:color w:val="auto"/>
                <w:szCs w:val="20"/>
                <w:bdr w:val="none" w:sz="0" w:space="0" w:color="auto"/>
              </w:rPr>
              <w:t>Terminal Möglichkeiten finden</w:t>
            </w:r>
          </w:p>
          <w:p w14:paraId="7E41D0D2" w14:textId="78A02359" w:rsidR="005378C6" w:rsidRPr="005378C6" w:rsidRDefault="00FD7B49" w:rsidP="005378C6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120"/>
              <w:ind w:left="357" w:hanging="357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color w:val="auto"/>
                <w:szCs w:val="20"/>
                <w:bdr w:val="none" w:sz="0" w:space="0" w:color="auto"/>
              </w:rPr>
              <w:t>Das beste Terminal für die Implementierung des Systems auswählen</w:t>
            </w:r>
          </w:p>
        </w:tc>
      </w:tr>
      <w:tr w:rsidR="00691ADE" w:rsidRPr="00691ADE" w14:paraId="38B24AF1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9BA3CB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CE7A4AD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Nicht-Inhalt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soll nicht getan werden?)</w:t>
            </w:r>
          </w:p>
          <w:p w14:paraId="7DA5331F" w14:textId="77777777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Funktionalitäten sollen noch nicht implementiert werden</w:t>
            </w:r>
          </w:p>
          <w:p w14:paraId="45A727E5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054CD82C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F1D5B8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1AA0C957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Ergebnisse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as liegt nach Beendigung des Arbeitspaketes vor?)</w:t>
            </w:r>
          </w:p>
          <w:p w14:paraId="2558CBC0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5A8D409E" w14:textId="71CF2BEC" w:rsidR="00691ADE" w:rsidRPr="00691ADE" w:rsidRDefault="008B368F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color w:val="auto"/>
                <w:szCs w:val="20"/>
                <w:bdr w:val="none" w:sz="0" w:space="0" w:color="auto"/>
              </w:rPr>
              <w:t>Eine Entscheidung, welches Terminal wir verwenden.</w:t>
            </w:r>
          </w:p>
          <w:p w14:paraId="77F4CC41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  <w:tr w:rsidR="00691ADE" w:rsidRPr="00691ADE" w14:paraId="5D7DA6A4" w14:textId="77777777" w:rsidTr="00691ADE">
        <w:trPr>
          <w:trHeight w:val="240"/>
        </w:trPr>
        <w:tc>
          <w:tcPr>
            <w:tcW w:w="2835" w:type="dxa"/>
            <w:vMerge/>
            <w:tcBorders>
              <w:top w:val="nil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0DBB84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</w:pPr>
          </w:p>
        </w:tc>
        <w:tc>
          <w:tcPr>
            <w:tcW w:w="7938" w:type="dxa"/>
            <w:gridSpan w:val="3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70" w:type="dxa"/>
              <w:bottom w:w="0" w:type="dxa"/>
              <w:right w:w="70" w:type="dxa"/>
            </w:tcMar>
          </w:tcPr>
          <w:p w14:paraId="59DFA53F" w14:textId="77777777" w:rsidR="00691ADE" w:rsidRPr="00691ADE" w:rsidRDefault="00691ADE" w:rsidP="00691ADE">
            <w:pPr>
              <w:numPr>
                <w:ilvl w:val="12"/>
                <w:numId w:val="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12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 w:rsidRPr="00691ADE">
              <w:rPr>
                <w:rFonts w:eastAsia="Times New Roman"/>
                <w:b/>
                <w:bCs/>
                <w:color w:val="auto"/>
                <w:szCs w:val="20"/>
                <w:bdr w:val="none" w:sz="0" w:space="0" w:color="auto"/>
              </w:rPr>
              <w:t xml:space="preserve">AP-Leistungsfortschrittsmessung </w:t>
            </w:r>
            <w:r w:rsidRPr="00691ADE">
              <w:rPr>
                <w:rFonts w:eastAsia="Times New Roman"/>
                <w:color w:val="auto"/>
                <w:szCs w:val="20"/>
                <w:bdr w:val="none" w:sz="0" w:space="0" w:color="auto"/>
              </w:rPr>
              <w:t>(</w:t>
            </w:r>
            <w:r w:rsidRPr="00691ADE">
              <w:rPr>
                <w:rFonts w:eastAsia="Times New Roman"/>
                <w:i/>
                <w:color w:val="auto"/>
                <w:szCs w:val="20"/>
                <w:bdr w:val="none" w:sz="0" w:space="0" w:color="auto"/>
              </w:rPr>
              <w:t>Wie wird der Fortschritt gemessen?)</w:t>
            </w:r>
          </w:p>
          <w:p w14:paraId="73D34A1C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BCF076A" w14:textId="52213678" w:rsidR="00691ADE" w:rsidRPr="00691ADE" w:rsidRDefault="008B368F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  <w:r>
              <w:rPr>
                <w:rFonts w:eastAsia="Times New Roman"/>
                <w:color w:val="auto"/>
                <w:szCs w:val="20"/>
                <w:bdr w:val="none" w:sz="0" w:space="0" w:color="auto"/>
              </w:rPr>
              <w:t>Es gibt eine Terminalwahl</w:t>
            </w:r>
          </w:p>
          <w:p w14:paraId="205C2F13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ind w:left="36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0B869CE9" w14:textId="6C025A0D" w:rsidR="00691ADE" w:rsidRPr="00691ADE" w:rsidRDefault="00691ADE" w:rsidP="00691ADE">
            <w:pPr>
              <w:numPr>
                <w:ilvl w:val="0"/>
                <w:numId w:val="110"/>
              </w:num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  <w:p w14:paraId="463E422E" w14:textId="77777777" w:rsidR="00691ADE" w:rsidRPr="00691ADE" w:rsidRDefault="00691ADE" w:rsidP="00691ADE">
            <w:pPr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between w:val="none" w:sz="0" w:space="0" w:color="auto"/>
                <w:bar w:val="none" w:sz="0" w:color="auto"/>
              </w:pBdr>
              <w:spacing w:before="0" w:after="0"/>
              <w:jc w:val="left"/>
              <w:rPr>
                <w:rFonts w:eastAsia="Times New Roman"/>
                <w:color w:val="auto"/>
                <w:szCs w:val="20"/>
                <w:bdr w:val="none" w:sz="0" w:space="0" w:color="auto"/>
              </w:rPr>
            </w:pPr>
          </w:p>
        </w:tc>
      </w:tr>
    </w:tbl>
    <w:p w14:paraId="386EC9CE" w14:textId="77777777" w:rsidR="00691ADE" w:rsidRPr="00691ADE" w:rsidRDefault="00691ADE" w:rsidP="00691ADE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</w:p>
    <w:p w14:paraId="0D521ECD" w14:textId="625CF3CE" w:rsidR="00914751" w:rsidRPr="007C5689" w:rsidRDefault="00691ADE" w:rsidP="007C5689">
      <w:p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between w:val="none" w:sz="0" w:space="0" w:color="auto"/>
          <w:bar w:val="none" w:sz="0" w:color="auto"/>
        </w:pBdr>
        <w:spacing w:before="0" w:after="0"/>
        <w:rPr>
          <w:rFonts w:eastAsia="Times New Roman"/>
          <w:color w:val="auto"/>
          <w:sz w:val="24"/>
          <w:szCs w:val="20"/>
          <w:bdr w:val="none" w:sz="0" w:space="0" w:color="auto"/>
        </w:rPr>
      </w:pPr>
      <w:r w:rsidRPr="00691ADE">
        <w:rPr>
          <w:rFonts w:eastAsia="Times New Roman"/>
          <w:color w:val="auto"/>
          <w:sz w:val="24"/>
          <w:szCs w:val="20"/>
          <w:bdr w:val="none" w:sz="0" w:space="0" w:color="auto"/>
        </w:rPr>
        <w:br w:type="page"/>
      </w:r>
    </w:p>
    <w:p w14:paraId="22744BCE" w14:textId="77777777" w:rsidR="00914751" w:rsidRDefault="00194899" w:rsidP="00194899">
      <w:pPr>
        <w:pStyle w:val="berschrift2"/>
        <w:numPr>
          <w:ilvl w:val="1"/>
          <w:numId w:val="58"/>
        </w:numPr>
      </w:pPr>
      <w:bookmarkStart w:id="12" w:name="_Toc10"/>
      <w:r>
        <w:lastRenderedPageBreak/>
        <w:t>Projektfunktionendiagramm</w:t>
      </w:r>
      <w:bookmarkEnd w:id="12"/>
    </w:p>
    <w:p w14:paraId="628CF38D" w14:textId="77777777" w:rsidR="00914751" w:rsidRDefault="00914751">
      <w:pPr>
        <w:pStyle w:val="Index1"/>
        <w:tabs>
          <w:tab w:val="clear" w:pos="8221"/>
        </w:tabs>
      </w:pPr>
    </w:p>
    <w:tbl>
      <w:tblPr>
        <w:tblStyle w:val="TableNormal"/>
        <w:tblW w:w="10223" w:type="dxa"/>
        <w:tblInd w:w="175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718"/>
        <w:gridCol w:w="2940"/>
        <w:gridCol w:w="1713"/>
        <w:gridCol w:w="770"/>
        <w:gridCol w:w="494"/>
        <w:gridCol w:w="275"/>
        <w:gridCol w:w="769"/>
        <w:gridCol w:w="772"/>
        <w:gridCol w:w="772"/>
      </w:tblGrid>
      <w:tr w:rsidR="00B31155" w14:paraId="565DEC4F" w14:textId="0E958967" w:rsidTr="00B31155">
        <w:trPr>
          <w:trHeight w:val="1288"/>
        </w:trPr>
        <w:tc>
          <w:tcPr>
            <w:tcW w:w="4658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6860A2" w14:textId="5605F3FA" w:rsidR="00B31155" w:rsidRDefault="00B31155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434FFCB8" w14:textId="77777777" w:rsidR="00B31155" w:rsidRDefault="00B31155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2977" w:type="dxa"/>
            <w:gridSpan w:val="3"/>
            <w:tcBorders>
              <w:top w:val="single" w:sz="12" w:space="0" w:color="000000"/>
              <w:left w:val="nil"/>
              <w:bottom w:val="single" w:sz="12" w:space="0" w:color="000000"/>
              <w:right w:val="single" w:sz="12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9EFED3" w14:textId="77777777" w:rsidR="00B31155" w:rsidRDefault="00B31155"/>
        </w:tc>
        <w:tc>
          <w:tcPr>
            <w:tcW w:w="1816" w:type="dxa"/>
            <w:gridSpan w:val="3"/>
            <w:tcBorders>
              <w:top w:val="nil"/>
              <w:left w:val="single" w:sz="12" w:space="0" w:color="000000"/>
              <w:bottom w:val="single" w:sz="12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A2D8A4" w14:textId="77777777" w:rsidR="00B31155" w:rsidRDefault="00B31155"/>
        </w:tc>
        <w:tc>
          <w:tcPr>
            <w:tcW w:w="772" w:type="dxa"/>
            <w:tcBorders>
              <w:top w:val="nil"/>
              <w:left w:val="single" w:sz="12" w:space="0" w:color="000000"/>
              <w:bottom w:val="single" w:sz="12" w:space="0" w:color="000000"/>
              <w:right w:val="nil"/>
            </w:tcBorders>
          </w:tcPr>
          <w:p w14:paraId="19C4FC5A" w14:textId="77777777" w:rsidR="00B31155" w:rsidRDefault="00B31155"/>
        </w:tc>
      </w:tr>
      <w:tr w:rsidR="00B31155" w14:paraId="05C8E3D3" w14:textId="3511CA8F" w:rsidTr="00B31155">
        <w:trPr>
          <w:cantSplit/>
          <w:trHeight w:val="2212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3F7FA5" w14:textId="77777777" w:rsidR="00B31155" w:rsidRDefault="00B31155" w:rsidP="00B31155">
            <w:pPr>
              <w:spacing w:before="120" w:after="120"/>
            </w:pPr>
          </w:p>
          <w:p w14:paraId="5B10BAD3" w14:textId="77777777" w:rsidR="00B31155" w:rsidRDefault="00B31155" w:rsidP="00B31155">
            <w:pPr>
              <w:spacing w:before="120" w:after="120"/>
            </w:pPr>
          </w:p>
          <w:p w14:paraId="2BDC216C" w14:textId="77777777" w:rsidR="00B31155" w:rsidRDefault="00B31155" w:rsidP="00B31155">
            <w:pPr>
              <w:spacing w:before="120" w:after="120"/>
            </w:pPr>
          </w:p>
          <w:p w14:paraId="36FAEDDF" w14:textId="77777777" w:rsidR="00B31155" w:rsidRDefault="00B31155" w:rsidP="00B31155">
            <w:pPr>
              <w:spacing w:before="120" w:after="120"/>
            </w:pPr>
          </w:p>
          <w:p w14:paraId="53846258" w14:textId="77777777" w:rsidR="00B31155" w:rsidRDefault="00B31155" w:rsidP="00B31155">
            <w:pPr>
              <w:spacing w:before="120" w:after="120"/>
            </w:pPr>
            <w:r>
              <w:t>PSP-Code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BDBE1C" w14:textId="77777777" w:rsidR="00B31155" w:rsidRDefault="00B31155" w:rsidP="00B31155">
            <w:pPr>
              <w:spacing w:before="120" w:after="120"/>
              <w:jc w:val="right"/>
            </w:pPr>
            <w:r>
              <w:t xml:space="preserve">Rollen und Umwelten </w:t>
            </w:r>
          </w:p>
          <w:p w14:paraId="4233007A" w14:textId="77777777" w:rsidR="00B31155" w:rsidRDefault="00B31155" w:rsidP="00B31155">
            <w:pPr>
              <w:spacing w:before="120" w:after="120"/>
            </w:pPr>
          </w:p>
          <w:p w14:paraId="39A62D06" w14:textId="77777777" w:rsidR="00B31155" w:rsidRDefault="00B31155" w:rsidP="00B31155">
            <w:pPr>
              <w:spacing w:before="120" w:after="120"/>
            </w:pPr>
          </w:p>
          <w:p w14:paraId="371A1DD1" w14:textId="77777777" w:rsidR="00B31155" w:rsidRDefault="00B31155" w:rsidP="00B31155">
            <w:pPr>
              <w:spacing w:before="120" w:after="120"/>
            </w:pPr>
          </w:p>
          <w:p w14:paraId="7FF69E35" w14:textId="77777777" w:rsidR="00B31155" w:rsidRDefault="00B31155" w:rsidP="00B31155">
            <w:pPr>
              <w:spacing w:before="120" w:after="120"/>
            </w:pPr>
            <w:r>
              <w:t>AP-Bezeichn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  <w:textDirection w:val="tbRl"/>
          </w:tcPr>
          <w:p w14:paraId="33205BCE" w14:textId="77777777" w:rsidR="00B31155" w:rsidRDefault="00B31155" w:rsidP="00B31155">
            <w:pPr>
              <w:spacing w:before="120" w:after="120"/>
              <w:ind w:left="113" w:right="113"/>
            </w:pPr>
            <w:proofErr w:type="spellStart"/>
            <w:r>
              <w:t>ProjektauftraggeberIn</w:t>
            </w:r>
            <w:proofErr w:type="spellEnd"/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  <w:textDirection w:val="tbRl"/>
          </w:tcPr>
          <w:p w14:paraId="7B6EADBF" w14:textId="77777777" w:rsidR="00B31155" w:rsidRDefault="00B31155" w:rsidP="00B31155">
            <w:pPr>
              <w:spacing w:before="120" w:after="120"/>
              <w:ind w:left="113" w:right="113"/>
            </w:pPr>
            <w:r>
              <w:t xml:space="preserve">PL - </w:t>
            </w:r>
            <w:proofErr w:type="spellStart"/>
            <w:r>
              <w:t>Shai</w:t>
            </w:r>
            <w:proofErr w:type="spellEnd"/>
            <w:r>
              <w:t xml:space="preserve"> </w:t>
            </w:r>
            <w:proofErr w:type="spellStart"/>
            <w:r>
              <w:t>Dzindzhashvili</w:t>
            </w:r>
            <w:proofErr w:type="spellEnd"/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  <w:textDirection w:val="tbRl"/>
          </w:tcPr>
          <w:p w14:paraId="600C7644" w14:textId="77777777" w:rsidR="00B31155" w:rsidRDefault="00B31155" w:rsidP="00B31155">
            <w:pPr>
              <w:spacing w:before="120" w:after="120"/>
              <w:ind w:left="113" w:right="113"/>
            </w:pPr>
            <w:r>
              <w:t>PTM - David Kostroun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193" w:type="dxa"/>
              <w:bottom w:w="80" w:type="dxa"/>
              <w:right w:w="193" w:type="dxa"/>
            </w:tcMar>
            <w:textDirection w:val="tbRl"/>
          </w:tcPr>
          <w:p w14:paraId="5921EE89" w14:textId="02E043E9" w:rsidR="00B31155" w:rsidRDefault="00B31155" w:rsidP="00B31155">
            <w:pPr>
              <w:spacing w:before="120" w:after="120"/>
              <w:ind w:left="113" w:right="113"/>
            </w:pPr>
            <w:r>
              <w:t>PTM – Karim Omar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textDirection w:val="tbRl"/>
            <w:vAlign w:val="center"/>
          </w:tcPr>
          <w:p w14:paraId="06949CD4" w14:textId="7EC8AB80" w:rsidR="00B31155" w:rsidRDefault="00B31155" w:rsidP="00B31155">
            <w:pPr>
              <w:spacing w:before="120" w:after="120"/>
              <w:ind w:left="55" w:right="113"/>
              <w:jc w:val="left"/>
            </w:pPr>
            <w:r>
              <w:t>PTM – Said Gagajew</w:t>
            </w:r>
          </w:p>
        </w:tc>
      </w:tr>
      <w:tr w:rsidR="00B31155" w14:paraId="3F7AEF9A" w14:textId="0E51326E" w:rsidTr="00B31155">
        <w:trPr>
          <w:trHeight w:val="224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D8D844" w14:textId="77777777" w:rsidR="00B31155" w:rsidRDefault="00B31155" w:rsidP="00B31155">
            <w:pPr>
              <w:spacing w:before="40" w:after="40"/>
              <w:jc w:val="left"/>
            </w:pPr>
            <w:r>
              <w:rPr>
                <w:b/>
                <w:bCs/>
              </w:rPr>
              <w:t>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ED6E89" w14:textId="77777777" w:rsidR="00B31155" w:rsidRDefault="00B31155" w:rsidP="00B31155">
            <w:pPr>
              <w:spacing w:before="40" w:after="40"/>
              <w:jc w:val="left"/>
            </w:pPr>
            <w:r>
              <w:rPr>
                <w:b/>
                <w:bCs/>
              </w:rPr>
              <w:t>Projektmanagemen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B662B2" w14:textId="77777777" w:rsidR="00B31155" w:rsidRDefault="00B31155" w:rsidP="00B31155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F53A34" w14:textId="77777777" w:rsidR="00B31155" w:rsidRDefault="00B31155" w:rsidP="00B31155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7C6BA53" w14:textId="77777777" w:rsidR="00B31155" w:rsidRDefault="00B31155" w:rsidP="00B31155"/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E6EF66" w14:textId="77777777" w:rsidR="00B31155" w:rsidRDefault="00B31155" w:rsidP="00B31155"/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</w:tcPr>
          <w:p w14:paraId="5C086F64" w14:textId="77777777" w:rsidR="00B31155" w:rsidRDefault="00B31155" w:rsidP="00B31155"/>
        </w:tc>
      </w:tr>
      <w:tr w:rsidR="00B31155" w14:paraId="6D89B0B0" w14:textId="4AA62977" w:rsidTr="00B31155">
        <w:trPr>
          <w:trHeight w:val="205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46AEB9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9EFDC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63A00A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I</w:t>
            </w:r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FF86A8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DDD1F1" w14:textId="77777777" w:rsidR="00B31155" w:rsidRDefault="00B31155" w:rsidP="00B31155"/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CBEE82" w14:textId="77777777" w:rsidR="00B31155" w:rsidRDefault="00B31155" w:rsidP="00B31155"/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6391A7C6" w14:textId="77777777" w:rsidR="00B31155" w:rsidRDefault="00B31155" w:rsidP="00B31155">
            <w:pPr>
              <w:jc w:val="center"/>
            </w:pPr>
          </w:p>
        </w:tc>
      </w:tr>
      <w:tr w:rsidR="00B31155" w14:paraId="78A6D5AE" w14:textId="65DE4632" w:rsidTr="00B31155">
        <w:trPr>
          <w:trHeight w:val="205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4C4A5F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CDF0DC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koordinatio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9DF34D" w14:textId="77777777" w:rsidR="00B31155" w:rsidRDefault="00B31155" w:rsidP="00B31155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8BA079" w14:textId="77777777" w:rsidR="00B31155" w:rsidRDefault="00B31155" w:rsidP="00B31155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981115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D42547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1B37E241" w14:textId="56F68684" w:rsidR="00B31155" w:rsidRDefault="00B31155" w:rsidP="00B31155">
            <w:pPr>
              <w:spacing w:before="40" w:after="4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</w:t>
            </w:r>
          </w:p>
        </w:tc>
      </w:tr>
      <w:tr w:rsidR="00B31155" w14:paraId="2B4DD1F3" w14:textId="49EF9547" w:rsidTr="00B31155">
        <w:trPr>
          <w:trHeight w:val="205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605997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59C68E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controlli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23011E" w14:textId="77777777" w:rsidR="00B31155" w:rsidRDefault="00B31155" w:rsidP="00B31155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EE92F8" w14:textId="77777777" w:rsidR="00B31155" w:rsidRDefault="00B31155" w:rsidP="00B31155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892157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D0DA27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073EB171" w14:textId="34AF3288" w:rsidR="00B31155" w:rsidRDefault="00B31155" w:rsidP="00B31155">
            <w:pPr>
              <w:spacing w:before="40" w:after="4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</w:t>
            </w:r>
          </w:p>
        </w:tc>
      </w:tr>
      <w:tr w:rsidR="00B31155" w14:paraId="767B8908" w14:textId="0B29FE11" w:rsidTr="00B31155">
        <w:trPr>
          <w:trHeight w:val="205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7C3190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1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865CCC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jektabschluss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A2BEC5" w14:textId="77777777" w:rsidR="00B31155" w:rsidRDefault="00B31155" w:rsidP="00B31155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7D8267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00868D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6C6F5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650486A0" w14:textId="247EE144" w:rsidR="00B31155" w:rsidRDefault="00B31155" w:rsidP="00B31155">
            <w:pPr>
              <w:spacing w:before="40" w:after="4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</w:t>
            </w:r>
          </w:p>
        </w:tc>
      </w:tr>
      <w:tr w:rsidR="00B31155" w14:paraId="2D4987CB" w14:textId="79AD87A8" w:rsidTr="00B31155">
        <w:trPr>
          <w:trHeight w:val="224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4E48D" w14:textId="77777777" w:rsidR="00B31155" w:rsidRDefault="00B31155" w:rsidP="00B31155">
            <w:pPr>
              <w:spacing w:before="40" w:after="40"/>
              <w:jc w:val="left"/>
            </w:pPr>
            <w:r>
              <w:rPr>
                <w:b/>
                <w:bCs/>
              </w:rPr>
              <w:t>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00DDBF" w14:textId="77777777" w:rsidR="00B31155" w:rsidRDefault="00B31155" w:rsidP="00B31155">
            <w:pPr>
              <w:spacing w:before="40" w:after="40"/>
              <w:jc w:val="left"/>
            </w:pPr>
            <w:r>
              <w:rPr>
                <w:b/>
                <w:bCs/>
              </w:rPr>
              <w:t>Grobentwickl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47D137" w14:textId="77777777" w:rsidR="00B31155" w:rsidRDefault="00B31155" w:rsidP="00B31155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31E2F3" w14:textId="77777777" w:rsidR="00B31155" w:rsidRDefault="00B31155" w:rsidP="00B31155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8DC786B" w14:textId="77777777" w:rsidR="00B31155" w:rsidRDefault="00B31155" w:rsidP="00B31155"/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46953" w14:textId="77777777" w:rsidR="00B31155" w:rsidRDefault="00B31155" w:rsidP="00B31155"/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</w:tcPr>
          <w:p w14:paraId="113A2894" w14:textId="77777777" w:rsidR="00B31155" w:rsidRDefault="00B31155" w:rsidP="00B31155"/>
        </w:tc>
      </w:tr>
      <w:tr w:rsidR="00B31155" w14:paraId="7B387EC7" w14:textId="7F3362A5" w:rsidTr="00B31155">
        <w:trPr>
          <w:trHeight w:val="205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EB4D49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00E1DA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Prototyp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E55D9C" w14:textId="77777777" w:rsidR="00B31155" w:rsidRDefault="00B31155" w:rsidP="00B31155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44F56C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882294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A3426E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715C4C93" w14:textId="690C8BED" w:rsidR="00B31155" w:rsidRDefault="00B31155" w:rsidP="00B31155">
            <w:pPr>
              <w:spacing w:before="40" w:after="4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</w:t>
            </w:r>
          </w:p>
        </w:tc>
      </w:tr>
      <w:tr w:rsidR="00B31155" w14:paraId="1F04935D" w14:textId="54AAD792" w:rsidTr="00B31155">
        <w:trPr>
          <w:trHeight w:val="205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CCB976" w14:textId="1FC5E9CC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F3B443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Hauptfunktion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576AB9" w14:textId="77777777" w:rsidR="00B31155" w:rsidRDefault="00B31155" w:rsidP="00B31155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A602C4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C4DE96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9C01F8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391CD5CE" w14:textId="06744C7E" w:rsidR="00B31155" w:rsidRDefault="00B31155" w:rsidP="00B31155">
            <w:pPr>
              <w:spacing w:before="40" w:after="4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</w:t>
            </w:r>
          </w:p>
        </w:tc>
      </w:tr>
      <w:tr w:rsidR="00B31155" w14:paraId="51EB7B42" w14:textId="224318EE" w:rsidTr="00B31155">
        <w:trPr>
          <w:trHeight w:val="205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960B77" w14:textId="4DC15FCF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427BF1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Oberflächen-Gestalt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99B0BB" w14:textId="77777777" w:rsidR="00B31155" w:rsidRDefault="00B31155" w:rsidP="00B31155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1DCA28" w14:textId="77777777" w:rsidR="00B31155" w:rsidRDefault="00B31155" w:rsidP="00B31155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E11A4D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BAD789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032014D1" w14:textId="64B910B0" w:rsidR="00B31155" w:rsidRDefault="00B31155" w:rsidP="00B31155">
            <w:pPr>
              <w:spacing w:before="40" w:after="4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</w:t>
            </w:r>
          </w:p>
        </w:tc>
      </w:tr>
      <w:tr w:rsidR="00B31155" w14:paraId="409B6196" w14:textId="00CB4BCE" w:rsidTr="00B31155">
        <w:trPr>
          <w:trHeight w:val="205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E480AC" w14:textId="2E6DC70A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2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291D54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Verschlüsselung und Authentifizier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56E700" w14:textId="77777777" w:rsidR="00B31155" w:rsidRDefault="00B31155" w:rsidP="00B31155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E8A96A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B82D1C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A770B3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1227C1F5" w14:textId="4A936376" w:rsidR="00B31155" w:rsidRDefault="00B31155" w:rsidP="00B31155">
            <w:pPr>
              <w:spacing w:before="40" w:after="4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</w:t>
            </w:r>
          </w:p>
        </w:tc>
      </w:tr>
      <w:tr w:rsidR="00B31155" w14:paraId="0E32DBC7" w14:textId="1A488D3F" w:rsidTr="00B31155">
        <w:trPr>
          <w:trHeight w:val="224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FB9A2D" w14:textId="77777777" w:rsidR="00B31155" w:rsidRDefault="00B31155" w:rsidP="00B31155">
            <w:pPr>
              <w:spacing w:before="40" w:after="40"/>
              <w:jc w:val="left"/>
            </w:pPr>
            <w:r>
              <w:rPr>
                <w:b/>
                <w:bCs/>
              </w:rPr>
              <w:t>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566C4B" w14:textId="77777777" w:rsidR="00B31155" w:rsidRDefault="00B31155" w:rsidP="00B31155">
            <w:pPr>
              <w:spacing w:before="40" w:after="40"/>
              <w:jc w:val="left"/>
            </w:pPr>
            <w:r>
              <w:rPr>
                <w:b/>
                <w:bCs/>
              </w:rPr>
              <w:t>Feinentwickl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8538B6" w14:textId="77777777" w:rsidR="00B31155" w:rsidRDefault="00B31155" w:rsidP="00B31155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DD722F" w14:textId="77777777" w:rsidR="00B31155" w:rsidRDefault="00B31155" w:rsidP="00B31155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726DA3" w14:textId="77777777" w:rsidR="00B31155" w:rsidRDefault="00B31155" w:rsidP="00B31155"/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E4C3A8" w14:textId="77777777" w:rsidR="00B31155" w:rsidRDefault="00B31155" w:rsidP="00B31155"/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E5E5E5"/>
          </w:tcPr>
          <w:p w14:paraId="6C5F67E8" w14:textId="77777777" w:rsidR="00B31155" w:rsidRDefault="00B31155" w:rsidP="00B31155"/>
        </w:tc>
      </w:tr>
      <w:tr w:rsidR="00B31155" w14:paraId="275D47DB" w14:textId="23222042" w:rsidTr="00B31155">
        <w:trPr>
          <w:trHeight w:val="205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26094E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3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FCF06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Detailergänzung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F60347" w14:textId="77777777" w:rsidR="00B31155" w:rsidRDefault="00B31155" w:rsidP="00B31155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E89C6E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5CF12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A5DEB2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6F3C3C18" w14:textId="70FDE8F6" w:rsidR="00B31155" w:rsidRDefault="00B31155" w:rsidP="00B31155">
            <w:pPr>
              <w:spacing w:before="40" w:after="4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</w:t>
            </w:r>
          </w:p>
        </w:tc>
      </w:tr>
      <w:tr w:rsidR="00B31155" w14:paraId="738B2548" w14:textId="2CB9F96F" w:rsidTr="00B31155">
        <w:trPr>
          <w:trHeight w:val="224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C8EDEE" w14:textId="77777777" w:rsidR="00B31155" w:rsidRDefault="00B31155" w:rsidP="00B31155">
            <w:pPr>
              <w:spacing w:before="40" w:after="40"/>
              <w:jc w:val="left"/>
            </w:pPr>
            <w:r>
              <w:rPr>
                <w:b/>
                <w:bCs/>
              </w:rPr>
              <w:t>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5CB02E" w14:textId="77777777" w:rsidR="00B31155" w:rsidRDefault="00B31155" w:rsidP="00B31155">
            <w:pPr>
              <w:spacing w:before="40" w:after="40"/>
              <w:jc w:val="left"/>
            </w:pPr>
            <w:r>
              <w:rPr>
                <w:b/>
                <w:bCs/>
              </w:rPr>
              <w:t>Test und Abnahme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DFC421" w14:textId="77777777" w:rsidR="00B31155" w:rsidRDefault="00B31155" w:rsidP="00B31155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7403B9" w14:textId="77777777" w:rsidR="00B31155" w:rsidRDefault="00B31155" w:rsidP="00B31155"/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BFB2F6" w14:textId="77777777" w:rsidR="00B31155" w:rsidRDefault="00B31155" w:rsidP="00B31155"/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4170A5" w14:textId="77777777" w:rsidR="00B31155" w:rsidRDefault="00B31155" w:rsidP="00B31155"/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DBDBDB"/>
          </w:tcPr>
          <w:p w14:paraId="75A2D61C" w14:textId="77777777" w:rsidR="00B31155" w:rsidRDefault="00B31155" w:rsidP="00B31155"/>
        </w:tc>
      </w:tr>
      <w:tr w:rsidR="00B31155" w14:paraId="2CC1CC04" w14:textId="02FCF89F" w:rsidTr="00B31155">
        <w:trPr>
          <w:trHeight w:val="205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2235F7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1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7D137C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Funktionen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612BD9" w14:textId="77777777" w:rsidR="00B31155" w:rsidRDefault="00B31155" w:rsidP="00B31155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DC1FAF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B88671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0A7F49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rFonts w:eastAsia="Cambria" w:cs="Cambria"/>
                <w:sz w:val="16"/>
                <w:szCs w:val="16"/>
              </w:rPr>
              <w:t>D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3DDA9665" w14:textId="16DB1732" w:rsidR="00B31155" w:rsidRDefault="00B31155" w:rsidP="00B31155">
            <w:pPr>
              <w:spacing w:before="40" w:after="40"/>
              <w:jc w:val="center"/>
              <w:rPr>
                <w:rFonts w:eastAsia="Cambria" w:cs="Cambria"/>
                <w:sz w:val="16"/>
                <w:szCs w:val="16"/>
              </w:rPr>
            </w:pPr>
            <w:r>
              <w:rPr>
                <w:rFonts w:eastAsia="Cambria" w:cs="Cambria"/>
                <w:sz w:val="16"/>
                <w:szCs w:val="16"/>
              </w:rPr>
              <w:t>D</w:t>
            </w:r>
          </w:p>
        </w:tc>
      </w:tr>
      <w:tr w:rsidR="00B31155" w14:paraId="2A6546F4" w14:textId="05C88819" w:rsidTr="00B31155">
        <w:trPr>
          <w:trHeight w:val="205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BC8DA5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2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92C4C3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Schnittstellen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93542A" w14:textId="77777777" w:rsidR="00B31155" w:rsidRDefault="00B31155" w:rsidP="00B31155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10BB9B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F9F5F7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rFonts w:eastAsia="Cambria" w:cs="Cambria"/>
                <w:sz w:val="16"/>
                <w:szCs w:val="16"/>
              </w:rPr>
              <w:t>D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5DB13D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7919E4AC" w14:textId="6E15AA29" w:rsidR="00B31155" w:rsidRDefault="00B31155" w:rsidP="00B31155">
            <w:pPr>
              <w:spacing w:before="40" w:after="4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</w:t>
            </w:r>
          </w:p>
        </w:tc>
      </w:tr>
      <w:tr w:rsidR="00B31155" w14:paraId="2F5F2452" w14:textId="71668029" w:rsidTr="00B31155">
        <w:trPr>
          <w:trHeight w:val="205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5FD7A9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3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E119C8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Kompatibilität testen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A6C7A6" w14:textId="77777777" w:rsidR="00B31155" w:rsidRDefault="00B31155" w:rsidP="00B31155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461BC5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44722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49B2DA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044F9178" w14:textId="502DCE4B" w:rsidR="00B31155" w:rsidRDefault="00B31155" w:rsidP="00B31155">
            <w:pPr>
              <w:spacing w:before="40" w:after="4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D</w:t>
            </w:r>
          </w:p>
        </w:tc>
      </w:tr>
      <w:tr w:rsidR="00B31155" w14:paraId="22D5A0F9" w14:textId="7B8C63B5" w:rsidTr="00B31155">
        <w:trPr>
          <w:trHeight w:val="205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01306F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4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ABF993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Gesamttest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9261ED" w14:textId="77777777" w:rsidR="00B31155" w:rsidRDefault="00B31155" w:rsidP="00B31155"/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C3C619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B937071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4D8434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M</w:t>
            </w:r>
          </w:p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53DA2305" w14:textId="08500691" w:rsidR="00B31155" w:rsidRDefault="00B31155" w:rsidP="00B31155">
            <w:pPr>
              <w:spacing w:before="40" w:after="4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M</w:t>
            </w:r>
          </w:p>
        </w:tc>
      </w:tr>
      <w:tr w:rsidR="00B31155" w14:paraId="2BE87771" w14:textId="727E51DA" w:rsidTr="00B31155">
        <w:trPr>
          <w:trHeight w:val="205"/>
        </w:trPr>
        <w:tc>
          <w:tcPr>
            <w:tcW w:w="1718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8D4174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4.5</w:t>
            </w:r>
          </w:p>
        </w:tc>
        <w:tc>
          <w:tcPr>
            <w:tcW w:w="4653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14E68A" w14:textId="77777777" w:rsidR="00B31155" w:rsidRDefault="00B31155" w:rsidP="00B31155">
            <w:pPr>
              <w:spacing w:before="40" w:after="40"/>
              <w:jc w:val="left"/>
            </w:pPr>
            <w:r>
              <w:rPr>
                <w:sz w:val="16"/>
                <w:szCs w:val="16"/>
              </w:rPr>
              <w:t>Abnahme</w:t>
            </w:r>
          </w:p>
        </w:tc>
        <w:tc>
          <w:tcPr>
            <w:tcW w:w="770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DD2F72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I</w:t>
            </w:r>
          </w:p>
        </w:tc>
        <w:tc>
          <w:tcPr>
            <w:tcW w:w="769" w:type="dxa"/>
            <w:gridSpan w:val="2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721728" w14:textId="77777777" w:rsidR="00B31155" w:rsidRDefault="00B31155" w:rsidP="00B31155">
            <w:pPr>
              <w:spacing w:before="40" w:after="40"/>
              <w:jc w:val="center"/>
            </w:pPr>
            <w:r>
              <w:rPr>
                <w:sz w:val="16"/>
                <w:szCs w:val="16"/>
              </w:rPr>
              <w:t>D</w:t>
            </w:r>
          </w:p>
        </w:tc>
        <w:tc>
          <w:tcPr>
            <w:tcW w:w="769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EF4534" w14:textId="77777777" w:rsidR="00B31155" w:rsidRDefault="00B31155" w:rsidP="00B31155"/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3EB668" w14:textId="77777777" w:rsidR="00B31155" w:rsidRDefault="00B31155" w:rsidP="00B31155"/>
        </w:tc>
        <w:tc>
          <w:tcPr>
            <w:tcW w:w="772" w:type="dxa"/>
            <w:tcBorders>
              <w:top w:val="single" w:sz="12" w:space="0" w:color="000000"/>
              <w:left w:val="single" w:sz="12" w:space="0" w:color="000000"/>
              <w:bottom w:val="single" w:sz="12" w:space="0" w:color="000000"/>
              <w:right w:val="single" w:sz="12" w:space="0" w:color="000000"/>
            </w:tcBorders>
          </w:tcPr>
          <w:p w14:paraId="73170CA2" w14:textId="77777777" w:rsidR="00B31155" w:rsidRDefault="00B31155" w:rsidP="00B31155"/>
        </w:tc>
      </w:tr>
    </w:tbl>
    <w:p w14:paraId="103B04B8" w14:textId="77777777" w:rsidR="00914751" w:rsidRDefault="00914751">
      <w:pPr>
        <w:pStyle w:val="Index1"/>
        <w:widowControl w:val="0"/>
        <w:tabs>
          <w:tab w:val="clear" w:pos="8221"/>
        </w:tabs>
        <w:ind w:left="67" w:hanging="67"/>
      </w:pPr>
    </w:p>
    <w:p w14:paraId="4330B214" w14:textId="77777777" w:rsidR="00914751" w:rsidRDefault="00914751"/>
    <w:p w14:paraId="3E2C7BB0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>Funktionen</w:t>
      </w:r>
    </w:p>
    <w:p w14:paraId="4B91E149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 xml:space="preserve">D </w:t>
      </w:r>
      <w:proofErr w:type="gramStart"/>
      <w:r>
        <w:rPr>
          <w:sz w:val="20"/>
          <w:szCs w:val="20"/>
        </w:rPr>
        <w:t>…….</w:t>
      </w:r>
      <w:proofErr w:type="gramEnd"/>
      <w:r>
        <w:rPr>
          <w:sz w:val="20"/>
          <w:szCs w:val="20"/>
        </w:rPr>
        <w:t>Durchführungsverantwortung</w:t>
      </w:r>
    </w:p>
    <w:p w14:paraId="367C78E6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 xml:space="preserve">M </w:t>
      </w:r>
      <w:proofErr w:type="gramStart"/>
      <w:r>
        <w:rPr>
          <w:sz w:val="20"/>
          <w:szCs w:val="20"/>
        </w:rPr>
        <w:t>…….</w:t>
      </w:r>
      <w:proofErr w:type="gramEnd"/>
      <w:r>
        <w:rPr>
          <w:sz w:val="20"/>
          <w:szCs w:val="20"/>
        </w:rPr>
        <w:t>Mitarbeit</w:t>
      </w:r>
    </w:p>
    <w:p w14:paraId="6036DF0D" w14:textId="77777777" w:rsidR="00914751" w:rsidRDefault="00194899">
      <w:pPr>
        <w:pStyle w:val="Kopfzeile"/>
        <w:tabs>
          <w:tab w:val="left" w:pos="6804"/>
          <w:tab w:val="left" w:pos="7371"/>
        </w:tabs>
        <w:rPr>
          <w:sz w:val="20"/>
          <w:szCs w:val="20"/>
        </w:rPr>
      </w:pPr>
      <w:r>
        <w:rPr>
          <w:sz w:val="20"/>
          <w:szCs w:val="20"/>
        </w:rPr>
        <w:t xml:space="preserve">I </w:t>
      </w:r>
      <w:proofErr w:type="gramStart"/>
      <w:r>
        <w:rPr>
          <w:sz w:val="20"/>
          <w:szCs w:val="20"/>
        </w:rPr>
        <w:t>…….</w:t>
      </w:r>
      <w:proofErr w:type="gramEnd"/>
      <w:r>
        <w:rPr>
          <w:sz w:val="20"/>
          <w:szCs w:val="20"/>
        </w:rPr>
        <w:t>.bekommt Information</w:t>
      </w:r>
    </w:p>
    <w:p w14:paraId="3417EB36" w14:textId="77777777" w:rsidR="00914751" w:rsidRDefault="00914751">
      <w:pPr>
        <w:rPr>
          <w:sz w:val="20"/>
          <w:szCs w:val="20"/>
        </w:rPr>
      </w:pPr>
    </w:p>
    <w:p w14:paraId="14A74944" w14:textId="77777777" w:rsidR="00914751" w:rsidRDefault="00194899" w:rsidP="00194899">
      <w:pPr>
        <w:pStyle w:val="berschrift2"/>
        <w:numPr>
          <w:ilvl w:val="1"/>
          <w:numId w:val="59"/>
        </w:numPr>
      </w:pPr>
      <w:bookmarkStart w:id="13" w:name="_Toc11"/>
      <w:r>
        <w:lastRenderedPageBreak/>
        <w:t>Projektmeilensteinplan</w:t>
      </w:r>
      <w:bookmarkEnd w:id="13"/>
    </w:p>
    <w:p w14:paraId="70B27697" w14:textId="77777777" w:rsidR="00914751" w:rsidRDefault="00914751"/>
    <w:tbl>
      <w:tblPr>
        <w:tblStyle w:val="TableNormal"/>
        <w:tblW w:w="9072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3685"/>
        <w:gridCol w:w="710"/>
        <w:gridCol w:w="1085"/>
        <w:gridCol w:w="1796"/>
        <w:gridCol w:w="1796"/>
      </w:tblGrid>
      <w:tr w:rsidR="00914751" w14:paraId="131E2DAB" w14:textId="77777777">
        <w:trPr>
          <w:trHeight w:val="1258"/>
        </w:trPr>
        <w:tc>
          <w:tcPr>
            <w:tcW w:w="4395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7C643D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MEILENSTEINPLAN</w:t>
            </w:r>
          </w:p>
        </w:tc>
        <w:tc>
          <w:tcPr>
            <w:tcW w:w="4677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1E2280" w14:textId="77777777" w:rsidR="00914751" w:rsidRDefault="00914751"/>
        </w:tc>
      </w:tr>
      <w:tr w:rsidR="00914751" w14:paraId="7E052851" w14:textId="77777777">
        <w:trPr>
          <w:trHeight w:val="409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CAB032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Meilenstei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6350D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Basis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rPr>
                <w:b/>
                <w:bCs/>
              </w:rPr>
              <w:t>termine</w:t>
            </w:r>
            <w:proofErr w:type="spellEnd"/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BDE0C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Aktuell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Plantermine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642C5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Ist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Termine</w:t>
            </w:r>
          </w:p>
        </w:tc>
      </w:tr>
      <w:tr w:rsidR="00914751" w14:paraId="00B16A9D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E8A629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3B3AC0" w14:textId="62B41616" w:rsidR="00914751" w:rsidRDefault="00B31155">
            <w:pPr>
              <w:jc w:val="center"/>
            </w:pPr>
            <w:r>
              <w:t>03.11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49B901" w14:textId="5E8F3F80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B52B9" w14:textId="3884044A" w:rsidR="00914751" w:rsidRDefault="00914751">
            <w:pPr>
              <w:spacing w:before="120" w:after="120"/>
              <w:jc w:val="center"/>
            </w:pPr>
          </w:p>
        </w:tc>
      </w:tr>
      <w:tr w:rsidR="00914751" w14:paraId="5B960534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53AFA0" w14:textId="396636CD" w:rsidR="00914751" w:rsidRDefault="00936685">
            <w:pPr>
              <w:jc w:val="left"/>
            </w:pPr>
            <w:r>
              <w:rPr>
                <w:sz w:val="16"/>
                <w:szCs w:val="16"/>
              </w:rPr>
              <w:t>Terminal beschafft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855581" w14:textId="05AFFA62" w:rsidR="00914751" w:rsidRDefault="00B31155">
            <w:pPr>
              <w:jc w:val="center"/>
            </w:pPr>
            <w:r>
              <w:t>07.11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2E2D0A" w14:textId="08812C5A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829B8C" w14:textId="3BA56F36" w:rsidR="00914751" w:rsidRDefault="00914751">
            <w:pPr>
              <w:spacing w:before="120" w:after="120"/>
              <w:jc w:val="center"/>
            </w:pPr>
          </w:p>
        </w:tc>
      </w:tr>
      <w:tr w:rsidR="00914751" w14:paraId="467CD85A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527EB5" w14:textId="6145A9D6" w:rsidR="00914751" w:rsidRDefault="00936685">
            <w:pPr>
              <w:jc w:val="left"/>
            </w:pPr>
            <w:r>
              <w:rPr>
                <w:sz w:val="16"/>
                <w:szCs w:val="16"/>
              </w:rPr>
              <w:t>Software aufgesetzt mit Buchungsvorgang</w:t>
            </w:r>
            <w:r w:rsidR="00194899">
              <w:rPr>
                <w:sz w:val="16"/>
                <w:szCs w:val="16"/>
              </w:rPr>
              <w:t xml:space="preserve"> 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D3BF24" w14:textId="298BF848" w:rsidR="00914751" w:rsidRDefault="00B31155">
            <w:pPr>
              <w:jc w:val="center"/>
            </w:pPr>
            <w:r>
              <w:t>22.12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58BCAB" w14:textId="3EEF9703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D4AB7E0" w14:textId="54A84CC6" w:rsidR="00914751" w:rsidRDefault="00914751">
            <w:pPr>
              <w:spacing w:before="120" w:after="120"/>
              <w:jc w:val="center"/>
            </w:pPr>
          </w:p>
        </w:tc>
      </w:tr>
      <w:tr w:rsidR="00914751" w14:paraId="7689203A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84D594" w14:textId="2CB25011" w:rsidR="00914751" w:rsidRDefault="00936685">
            <w:pPr>
              <w:jc w:val="left"/>
            </w:pPr>
            <w:r>
              <w:rPr>
                <w:sz w:val="16"/>
                <w:szCs w:val="16"/>
              </w:rPr>
              <w:t>Fernwertbarkeit umgesetzt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02634A" w14:textId="0A531F3C" w:rsidR="00914751" w:rsidRDefault="00B31155">
            <w:pPr>
              <w:jc w:val="center"/>
            </w:pPr>
            <w:r>
              <w:t>22.12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A7BD2A" w14:textId="49EE94FA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10BF56" w14:textId="77777777" w:rsidR="00914751" w:rsidRDefault="00914751"/>
        </w:tc>
      </w:tr>
      <w:tr w:rsidR="00914751" w14:paraId="01F09A43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A6570C" w14:textId="1B95AE8A" w:rsidR="00914751" w:rsidRDefault="00936685">
            <w:pPr>
              <w:jc w:val="left"/>
            </w:pPr>
            <w:r>
              <w:rPr>
                <w:sz w:val="16"/>
                <w:szCs w:val="16"/>
              </w:rPr>
              <w:t>Kundensupport anfordern abgeschlosse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661224" w14:textId="6FDE3F37" w:rsidR="00914751" w:rsidRDefault="00B31155">
            <w:pPr>
              <w:jc w:val="center"/>
            </w:pPr>
            <w:r>
              <w:t>29.12.2018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D2E46B" w14:textId="67BFF388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91A195" w14:textId="77777777" w:rsidR="00914751" w:rsidRDefault="00914751"/>
        </w:tc>
      </w:tr>
      <w:tr w:rsidR="00914751" w14:paraId="32DB2FB5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5ABA9C" w14:textId="25C6D92A" w:rsidR="00914751" w:rsidRDefault="00936685">
            <w:pPr>
              <w:jc w:val="left"/>
            </w:pPr>
            <w:r>
              <w:rPr>
                <w:sz w:val="16"/>
                <w:szCs w:val="16"/>
              </w:rPr>
              <w:t>Schwarzes Brett einbauen abgeschlossen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B5A3FA" w14:textId="0B6DC0A0" w:rsidR="00914751" w:rsidRDefault="00B31155">
            <w:pPr>
              <w:jc w:val="center"/>
            </w:pPr>
            <w:r>
              <w:t>07.01.2019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608C39" w14:textId="4BF74286" w:rsidR="00914751" w:rsidRDefault="00914751">
            <w:pPr>
              <w:spacing w:before="120" w:after="120"/>
              <w:jc w:val="center"/>
            </w:pP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F02C2A" w14:textId="77777777" w:rsidR="00914751" w:rsidRDefault="00914751"/>
        </w:tc>
      </w:tr>
      <w:tr w:rsidR="00914751" w14:paraId="5C6AEC0E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C2148A" w14:textId="79EB60A9" w:rsidR="00914751" w:rsidRDefault="00B31155">
            <w:r>
              <w:t>Projekt Abnahme</w:t>
            </w:r>
          </w:p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9AA72F" w14:textId="6BEFA3C0" w:rsidR="00914751" w:rsidRDefault="00B31155" w:rsidP="00B31155">
            <w:pPr>
              <w:jc w:val="center"/>
            </w:pPr>
            <w:r>
              <w:t>16.01.2019</w:t>
            </w:r>
          </w:p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C80A0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AF700F" w14:textId="77777777" w:rsidR="00914751" w:rsidRDefault="00914751"/>
        </w:tc>
      </w:tr>
      <w:tr w:rsidR="00914751" w14:paraId="2BAFEB2D" w14:textId="77777777">
        <w:trPr>
          <w:trHeight w:val="190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EEB18D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C1E273E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D45820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C45C553" w14:textId="77777777" w:rsidR="00914751" w:rsidRDefault="00914751"/>
        </w:tc>
      </w:tr>
      <w:tr w:rsidR="00914751" w14:paraId="60E8ADF1" w14:textId="77777777">
        <w:trPr>
          <w:trHeight w:val="193"/>
        </w:trPr>
        <w:tc>
          <w:tcPr>
            <w:tcW w:w="368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6DDF804" w14:textId="77777777" w:rsidR="00914751" w:rsidRDefault="00914751"/>
        </w:tc>
        <w:tc>
          <w:tcPr>
            <w:tcW w:w="17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805CAF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709E5C" w14:textId="77777777" w:rsidR="00914751" w:rsidRDefault="00914751"/>
        </w:tc>
        <w:tc>
          <w:tcPr>
            <w:tcW w:w="17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7801C4" w14:textId="77777777" w:rsidR="00914751" w:rsidRDefault="00914751"/>
        </w:tc>
      </w:tr>
    </w:tbl>
    <w:p w14:paraId="5965EC69" w14:textId="77777777" w:rsidR="00914751" w:rsidRDefault="00914751">
      <w:pPr>
        <w:widowControl w:val="0"/>
        <w:ind w:left="68" w:hanging="68"/>
      </w:pPr>
    </w:p>
    <w:p w14:paraId="362B6DA2" w14:textId="77777777" w:rsidR="00914751" w:rsidRDefault="00914751"/>
    <w:p w14:paraId="3B19B280" w14:textId="77777777" w:rsidR="00914751" w:rsidRDefault="00194899">
      <w:pPr>
        <w:rPr>
          <w:sz w:val="20"/>
          <w:szCs w:val="20"/>
        </w:rPr>
      </w:pPr>
      <w:r>
        <w:rPr>
          <w:rFonts w:eastAsia="Arial Unicode MS" w:cs="Arial Unicode MS"/>
          <w:sz w:val="20"/>
          <w:szCs w:val="20"/>
        </w:rPr>
        <w:t>*Termine chronologisch nach Planterminen reihen!</w:t>
      </w:r>
    </w:p>
    <w:p w14:paraId="63E19963" w14:textId="5C65101A" w:rsidR="00914751" w:rsidRDefault="00194899" w:rsidP="00194899">
      <w:pPr>
        <w:pStyle w:val="berschrift2"/>
        <w:numPr>
          <w:ilvl w:val="1"/>
          <w:numId w:val="60"/>
        </w:numPr>
      </w:pPr>
      <w:bookmarkStart w:id="14" w:name="_Toc12"/>
      <w:r>
        <w:lastRenderedPageBreak/>
        <w:t>Projektbalkenplan</w:t>
      </w:r>
      <w:bookmarkEnd w:id="14"/>
    </w:p>
    <w:tbl>
      <w:tblPr>
        <w:tblStyle w:val="TableNormal"/>
        <w:tblW w:w="8600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259"/>
        <w:gridCol w:w="2804"/>
        <w:gridCol w:w="364"/>
        <w:gridCol w:w="362"/>
        <w:gridCol w:w="363"/>
        <w:gridCol w:w="364"/>
        <w:gridCol w:w="364"/>
        <w:gridCol w:w="362"/>
        <w:gridCol w:w="363"/>
        <w:gridCol w:w="363"/>
        <w:gridCol w:w="363"/>
        <w:gridCol w:w="363"/>
        <w:gridCol w:w="363"/>
        <w:gridCol w:w="335"/>
        <w:gridCol w:w="208"/>
      </w:tblGrid>
      <w:tr w:rsidR="004D47D5" w14:paraId="49940F3B" w14:textId="77777777" w:rsidTr="004D47D5">
        <w:trPr>
          <w:trHeight w:val="19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C65057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titel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051098" w14:textId="230AB37E" w:rsidR="004D47D5" w:rsidRDefault="004D47D5">
            <w:pPr>
              <w:jc w:val="left"/>
            </w:pPr>
            <w:r>
              <w:rPr>
                <w:sz w:val="16"/>
                <w:szCs w:val="16"/>
              </w:rPr>
              <w:t>Storebox-Terminal</w:t>
            </w:r>
          </w:p>
        </w:tc>
        <w:tc>
          <w:tcPr>
            <w:tcW w:w="364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5A5BC7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7FC2D9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62EBB4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14:paraId="15C805AD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F92F62" w14:textId="74DE78AA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89B9806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23D45A" w14:textId="4E2AC130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96670D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FC15FF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E49AEC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182DEB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DA67694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208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1FB5F3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4D47D5" w14:paraId="0389EAB0" w14:textId="77777777" w:rsidTr="004D47D5">
        <w:trPr>
          <w:trHeight w:val="19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19301C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leiter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578EAA" w14:textId="77777777" w:rsidR="004D47D5" w:rsidRDefault="004D47D5">
            <w:pPr>
              <w:jc w:val="left"/>
            </w:pPr>
            <w:proofErr w:type="spellStart"/>
            <w:r>
              <w:rPr>
                <w:sz w:val="16"/>
                <w:szCs w:val="16"/>
              </w:rPr>
              <w:t>Shai</w:t>
            </w:r>
            <w:proofErr w:type="spellEnd"/>
            <w:r>
              <w:rPr>
                <w:sz w:val="16"/>
                <w:szCs w:val="16"/>
              </w:rPr>
              <w:t xml:space="preserve"> </w:t>
            </w:r>
            <w:proofErr w:type="spellStart"/>
            <w:r>
              <w:rPr>
                <w:sz w:val="16"/>
                <w:szCs w:val="16"/>
              </w:rPr>
              <w:t>Dzindzihashvili</w:t>
            </w:r>
            <w:proofErr w:type="spellEnd"/>
          </w:p>
        </w:tc>
        <w:tc>
          <w:tcPr>
            <w:tcW w:w="364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09108F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CD2114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7AE204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14:paraId="349E4ED3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3DA6EC" w14:textId="358E7153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395BC4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182323C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CE254D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79DE54" w14:textId="3DD7913F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5310D0" w14:textId="25525B64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CB8BC4D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1CAD6A" w14:textId="1B5F6E85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208" w:type="dxa"/>
            <w:tcBorders>
              <w:top w:val="nil"/>
              <w:left w:val="nil"/>
              <w:bottom w:val="nil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35945F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4D47D5" w:rsidRPr="004D47D5" w14:paraId="50478BF6" w14:textId="77777777" w:rsidTr="004D47D5">
        <w:trPr>
          <w:trHeight w:val="190"/>
        </w:trPr>
        <w:tc>
          <w:tcPr>
            <w:tcW w:w="125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CFD242C" w14:textId="77777777" w:rsidR="004D47D5" w:rsidRDefault="004D47D5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PSP-Code</w:t>
            </w:r>
          </w:p>
        </w:tc>
        <w:tc>
          <w:tcPr>
            <w:tcW w:w="28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6619BB3" w14:textId="77777777" w:rsidR="004D47D5" w:rsidRDefault="004D47D5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Teilaufgabe / Arbeitspaket</w:t>
            </w:r>
          </w:p>
        </w:tc>
        <w:tc>
          <w:tcPr>
            <w:tcW w:w="364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9F1B90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F12EC5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BEBAC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</w:tcPr>
          <w:p w14:paraId="75E74A38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ACF07C" w14:textId="3842CE0B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92BE6E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A065B2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B6A0814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C49365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57895E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3DC8C5" w14:textId="4C06E8C0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4BFD85" w14:textId="3C1EEB9F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208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5498386" w14:textId="2C278B2A" w:rsidR="004D47D5" w:rsidRPr="004D47D5" w:rsidRDefault="00413351">
            <w:pPr>
              <w:jc w:val="left"/>
              <w:rPr>
                <w:color w:val="FFFFFF" w:themeColor="background1"/>
              </w:rPr>
            </w:pPr>
            <w:r>
              <w:rPr>
                <w:noProof/>
                <w:sz w:val="16"/>
                <w:szCs w:val="16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33B3EFCF" wp14:editId="6AA9D4DF">
                      <wp:simplePos x="0" y="0"/>
                      <wp:positionH relativeFrom="column">
                        <wp:posOffset>-46355</wp:posOffset>
                      </wp:positionH>
                      <wp:positionV relativeFrom="paragraph">
                        <wp:posOffset>172085</wp:posOffset>
                      </wp:positionV>
                      <wp:extent cx="353060" cy="146050"/>
                      <wp:effectExtent l="0" t="0" r="27940" b="25400"/>
                      <wp:wrapNone/>
                      <wp:docPr id="4" name="Rechteck: abgerundete Ecken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353060" cy="146050"/>
                              </a:xfrm>
                              <a:prstGeom prst="round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25400" cap="flat">
                                <a:solidFill>
                                  <a:schemeClr val="bg1"/>
                                </a:solidFill>
                                <a:prstDash val="solid"/>
                                <a:round/>
                              </a:ln>
                              <a:effectLst/>
                              <a:sp3d/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none"/>
                            </wps:style>
                            <wps:bodyPr rot="0" spcFirstLastPara="1" vertOverflow="overflow" horzOverflow="overflow" vert="horz" wrap="square" lIns="0" tIns="0" rIns="0" bIns="0" numCol="1" spcCol="38100" rtlCol="0" fromWordArt="0" anchor="t" anchorCtr="0" forceAA="0" compatLnSpc="1">
                              <a:prstTxWarp prst="textNoShape">
                                <a:avLst/>
                              </a:prstTxWarp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w14:anchorId="54D15ABD" id="Rechteck: abgerundete Ecken 4" o:spid="_x0000_s1026" style="position:absolute;margin-left:-3.65pt;margin-top:13.55pt;width:27.8pt;height:11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" strokecolor="white [3212]" strokeweight="2pt">
                      <v:textbox style="mso-fit-shape-to-text:t" inset="0,0,0,0"/>
                    </v:roundrect>
                  </w:pict>
                </mc:Fallback>
              </mc:AlternateContent>
            </w:r>
            <w:r w:rsidR="004D47D5" w:rsidRPr="004D47D5">
              <w:rPr>
                <w:color w:val="FFFFFF" w:themeColor="background1"/>
                <w:sz w:val="16"/>
                <w:szCs w:val="16"/>
              </w:rPr>
              <w:t> </w:t>
            </w:r>
          </w:p>
        </w:tc>
      </w:tr>
      <w:tr w:rsidR="004D47D5" w:rsidRPr="004D47D5" w14:paraId="2EE9834D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63D145DD" w14:textId="77777777" w:rsidR="004D47D5" w:rsidRDefault="004D47D5"/>
        </w:tc>
        <w:tc>
          <w:tcPr>
            <w:tcW w:w="280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CCFF"/>
          </w:tcPr>
          <w:p w14:paraId="6E7225E5" w14:textId="77777777" w:rsidR="004D47D5" w:rsidRDefault="004D47D5"/>
        </w:tc>
        <w:tc>
          <w:tcPr>
            <w:tcW w:w="1817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</w:tcPr>
          <w:p w14:paraId="2C24B0A3" w14:textId="45173876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Nov 18</w:t>
            </w:r>
          </w:p>
        </w:tc>
        <w:tc>
          <w:tcPr>
            <w:tcW w:w="1451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16992D2B" w14:textId="0D9D559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Dez 18</w:t>
            </w:r>
          </w:p>
        </w:tc>
        <w:tc>
          <w:tcPr>
            <w:tcW w:w="106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D6676D5" w14:textId="473B14F3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Jan 19</w:t>
            </w:r>
          </w:p>
        </w:tc>
      </w:tr>
      <w:tr w:rsidR="004D47D5" w14:paraId="25A567AC" w14:textId="77777777" w:rsidTr="004D47D5">
        <w:trPr>
          <w:gridAfter w:val="1"/>
          <w:wAfter w:w="208" w:type="dxa"/>
          <w:trHeight w:val="36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5EE41C" w14:textId="77777777" w:rsidR="004D47D5" w:rsidRDefault="004D47D5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61D66D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26BB550" w14:textId="0B777C6B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03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917B43A" w14:textId="25C13C3C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07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D69D9C8" w14:textId="3A1F608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14.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</w:tcPr>
          <w:p w14:paraId="165E801C" w14:textId="54875EFC" w:rsidR="004D47D5" w:rsidRDefault="004D47D5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1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30D496CA" w14:textId="7F6B54EF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28.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66A981A5" w14:textId="5B5C47A6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05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DF94F9" w14:textId="694F8AEF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12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0F62DBDE" w14:textId="5A151B3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19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5E998B18" w14:textId="095EC55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26.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963134" w14:textId="169BAA06" w:rsidR="004D47D5" w:rsidRPr="004D47D5" w:rsidRDefault="004D47D5" w:rsidP="004D47D5">
            <w:pPr>
              <w:jc w:val="center"/>
              <w:rPr>
                <w:sz w:val="16"/>
                <w:szCs w:val="16"/>
              </w:rPr>
            </w:pPr>
            <w:r w:rsidRPr="004D47D5">
              <w:rPr>
                <w:sz w:val="16"/>
                <w:szCs w:val="16"/>
              </w:rPr>
              <w:t>02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2EEA79F9" w14:textId="4B4B3BC8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09.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C99FF"/>
            <w:tcMar>
              <w:top w:w="80" w:type="dxa"/>
              <w:left w:w="80" w:type="dxa"/>
              <w:bottom w:w="80" w:type="dxa"/>
              <w:right w:w="80" w:type="dxa"/>
            </w:tcMar>
            <w:vAlign w:val="center"/>
          </w:tcPr>
          <w:p w14:paraId="74561660" w14:textId="0C44F366" w:rsidR="004D47D5" w:rsidRDefault="004D47D5">
            <w:pPr>
              <w:jc w:val="center"/>
            </w:pPr>
            <w:r w:rsidRPr="004D47D5">
              <w:rPr>
                <w:sz w:val="14"/>
                <w:szCs w:val="14"/>
              </w:rPr>
              <w:t>16</w:t>
            </w:r>
            <w:r>
              <w:rPr>
                <w:sz w:val="16"/>
                <w:szCs w:val="16"/>
              </w:rPr>
              <w:t>.</w:t>
            </w:r>
          </w:p>
        </w:tc>
      </w:tr>
      <w:tr w:rsidR="004D47D5" w14:paraId="476EED93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8702A1" w14:textId="77777777" w:rsidR="004D47D5" w:rsidRDefault="004D47D5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1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7CCFD4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Projektmanagement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3DBCB9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7DF4B3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215BA8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666C992" w14:textId="77777777" w:rsidR="004D47D5" w:rsidRDefault="004D47D5">
            <w:pPr>
              <w:jc w:val="left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C613B3" w14:textId="426561D4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EE816E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E85D22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49CB14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007D21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CB8006F" w14:textId="0A3FEAF4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F58334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B75CC6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4D47D5" w14:paraId="3F194A17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9CEB7C" w14:textId="7777777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1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02A7AB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Start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0E75118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1ED6DE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25D19F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2FED80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E7ABD5" w14:textId="704FD1C9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B7F9F2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FCA497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42E915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F49542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084F4A" w14:textId="512548E3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D698C9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B014C3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4D47D5" w14:paraId="39CAC9C2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83C389C" w14:textId="7777777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1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5493DC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Projektkoordination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B93AEF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916BEC2" w14:textId="77777777" w:rsidR="004D47D5" w:rsidRDefault="004D47D5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8A113CE" w14:textId="77777777" w:rsidR="004D47D5" w:rsidRDefault="004D47D5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C588354" w14:textId="77777777" w:rsidR="004D47D5" w:rsidRDefault="004D47D5">
            <w:pPr>
              <w:jc w:val="left"/>
              <w:rPr>
                <w:color w:val="FFFFFF"/>
                <w:sz w:val="16"/>
                <w:szCs w:val="16"/>
                <w:u w:color="FFFFFF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81C570" w14:textId="66B72D7A" w:rsidR="004D47D5" w:rsidRDefault="004D47D5">
            <w:pPr>
              <w:jc w:val="left"/>
            </w:pPr>
            <w:r>
              <w:rPr>
                <w:color w:val="FFFFFF"/>
                <w:sz w:val="16"/>
                <w:szCs w:val="16"/>
                <w:u w:color="FFFFFF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80406A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33FD79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8FD210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B7A981C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59C0F7" w14:textId="1E6A19CA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04CBADE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A9A925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4D47D5" w14:paraId="5E87F95F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AADEBC" w14:textId="7777777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1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2FA22C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Projektcontrolling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6D3D96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E087E5" w14:textId="77777777" w:rsidR="004D47D5" w:rsidRDefault="004D47D5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4CA4552" w14:textId="77777777" w:rsidR="004D47D5" w:rsidRDefault="004D47D5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ECC9B27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ED20832" w14:textId="0AB2F779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142DA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BE731F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534281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F2B2B54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1B0E061" w14:textId="676C0E62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9C9E36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6E6792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4D47D5" w14:paraId="070AC0D6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76873B" w14:textId="7777777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1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B2EB47B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Projektabschluss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CEA88E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8250934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DF03E1" w14:textId="77777777" w:rsidR="004D47D5" w:rsidRDefault="004D47D5">
            <w:pPr>
              <w:jc w:val="left"/>
            </w:pPr>
            <w:r>
              <w:rPr>
                <w:color w:val="FFFF00"/>
                <w:sz w:val="16"/>
                <w:szCs w:val="16"/>
                <w:u w:color="FFFF00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23A0D65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9A4AF78" w14:textId="5A68D180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DEC7B89" w14:textId="77777777" w:rsidR="004D47D5" w:rsidRDefault="004D47D5">
            <w:pPr>
              <w:jc w:val="left"/>
            </w:pPr>
            <w:r>
              <w:rPr>
                <w:color w:val="FFFFFF"/>
                <w:sz w:val="16"/>
                <w:szCs w:val="16"/>
                <w:u w:color="FFFFFF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C3B05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80F939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DE5C158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851D1D" w14:textId="3770A1B0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BAA9D7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1281CF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4D47D5" w14:paraId="7FF607E6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949507" w14:textId="77777777" w:rsidR="004D47D5" w:rsidRDefault="004D47D5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2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260BBA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Grobentwicklung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39CC4C6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35B07A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6C01C47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64AB3016" w14:textId="77777777" w:rsidR="004D47D5" w:rsidRDefault="004D47D5">
            <w:pPr>
              <w:jc w:val="left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3098F1D" w14:textId="082092C4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C3EB4F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726E9C8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E34AFD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C0A1A2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94B0A3" w14:textId="76F7BFD7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493D32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7BD9B27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4D47D5" w14:paraId="6F9A7C2B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99EF81" w14:textId="7777777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2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85DF89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Prototyp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DD630A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2D2910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8D07A8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14DBC576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6B7E63" w14:textId="1660A662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DC8B4F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D92C8A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8E97FA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69369A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E5DD79" w14:textId="19879252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6E4565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6916C0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4D47D5" w14:paraId="0D56E7F2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39808E" w14:textId="7777777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2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B058C38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Hauptfunktionen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E128DD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EE9B567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E0E180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2353C065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379E00" w14:textId="45608825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B5502C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D190A9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A773CB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1208C3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2E143A" w14:textId="38E90DE5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CAB031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D61E59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4D47D5" w14:paraId="1C462420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0CD773" w14:textId="7777777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2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B23AE2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Oberflächen-Gestaltung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89BD5B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03209F4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B48A76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</w:tcPr>
          <w:p w14:paraId="6A97BD35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30D33E" w14:textId="5F08AB12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B24CD77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EAFCD7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AF276D5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C5A219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29D77B" w14:textId="5FC6CDB4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13C78A7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ED78F4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4D47D5" w14:paraId="04C0E031" w14:textId="77777777" w:rsidTr="004D47D5">
        <w:trPr>
          <w:gridAfter w:val="1"/>
          <w:wAfter w:w="208" w:type="dxa"/>
          <w:trHeight w:val="36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E4A04A" w14:textId="7777777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2.5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2E6075B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Verschlüsselung und Authentifizierung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B50B0C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5758ECC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F3EDDE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8462B03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F93B9B" w14:textId="5A429B21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70A0F8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DC2714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CD41410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1295EE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462377" w14:textId="68CE4A94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3CB7714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FA414DA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4D47D5" w14:paraId="646B5327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66567FA" w14:textId="77777777" w:rsidR="004D47D5" w:rsidRDefault="004D47D5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3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52DA28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Feinentwicklung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87FF95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064C2CF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924436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0A4379B7" w14:textId="77777777" w:rsidR="004D47D5" w:rsidRDefault="004D47D5">
            <w:pPr>
              <w:jc w:val="left"/>
              <w:rPr>
                <w:b/>
                <w:bCs/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A4F8A41" w14:textId="46ECECC1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77DA1F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F7B081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3B0527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417D29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069FFA" w14:textId="4D1007F3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33EAD3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C4728D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</w:tr>
      <w:tr w:rsidR="004D47D5" w14:paraId="7D08B325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61E766" w14:textId="7777777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3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F6DA92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Detailergänzung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B2BD474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822F92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67CE2D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291397B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55D81E5" w14:textId="59A10D89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4CF719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B049CF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40C47DE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62DD5EE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BB338F" w14:textId="7B0DDC9A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4B5AE1E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E5A571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4D47D5" w14:paraId="01B498C5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A2DF4D" w14:textId="77777777" w:rsidR="004D47D5" w:rsidRDefault="004D47D5">
            <w:pPr>
              <w:jc w:val="center"/>
            </w:pPr>
            <w:r>
              <w:rPr>
                <w:b/>
                <w:bCs/>
                <w:sz w:val="16"/>
                <w:szCs w:val="16"/>
              </w:rPr>
              <w:t>4.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99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85D7220" w14:textId="77777777" w:rsidR="004D47D5" w:rsidRDefault="004D47D5">
            <w:pPr>
              <w:jc w:val="left"/>
            </w:pPr>
            <w:r>
              <w:rPr>
                <w:b/>
                <w:bCs/>
                <w:sz w:val="16"/>
                <w:szCs w:val="16"/>
              </w:rPr>
              <w:t>Test und Abnahme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3F017B4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CA4BAD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7C60C47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A0EA11E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3D1F73A" w14:textId="53D7D4E1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9065A72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C869E1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2CBDB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A378B5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536626" w14:textId="76A9DB6C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082B631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1944F58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4D47D5" w14:paraId="0FBC9300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558115" w14:textId="7777777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4.1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345A8FE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Funktionen testen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271091B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77307E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88C29E4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637DF53D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2FDAAE" w14:textId="3E47CC86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AE530A8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888926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2027B35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3D523C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D113E2" w14:textId="6D53BA63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9F4B232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B6513FD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4D47D5" w14:paraId="7D591240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60226B" w14:textId="7777777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4.2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153E49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Schnittstellen testen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034113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E44579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4A2F6A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1DAC875B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D09C408" w14:textId="723606B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AB24E89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7B9942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B381B9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E845CB6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86AA82" w14:textId="4022676B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47F785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CEF8F4C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4D47D5" w14:paraId="546D50D1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D1E1191" w14:textId="7777777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4.3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594CC4D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Kompatibilität testen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86EA401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9681C5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FD4061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412A5B5B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9B8C99" w14:textId="7ED15EAF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B6DAEBC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9D54487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5B2CDFA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794CEFB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2705CE" w14:textId="02E64CAA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616724C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62BABDF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4D47D5" w14:paraId="400F38AB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0C254B8" w14:textId="7777777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4.4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38D4CF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Gesamttest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148EB5C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79E56A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062E7CD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370E4392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D638A93" w14:textId="10FF8E99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C800D8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9D53756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3B8A20D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D2DB553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442065" w14:textId="5817D299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49BB482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68B5B3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  <w:tr w:rsidR="004D47D5" w14:paraId="731BBBCE" w14:textId="77777777" w:rsidTr="004D47D5">
        <w:trPr>
          <w:gridAfter w:val="1"/>
          <w:wAfter w:w="208" w:type="dxa"/>
          <w:trHeight w:val="185"/>
        </w:trPr>
        <w:tc>
          <w:tcPr>
            <w:tcW w:w="12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FDCB25" w14:textId="77777777" w:rsidR="004D47D5" w:rsidRDefault="004D47D5">
            <w:pPr>
              <w:jc w:val="center"/>
            </w:pPr>
            <w:r>
              <w:rPr>
                <w:sz w:val="16"/>
                <w:szCs w:val="16"/>
              </w:rPr>
              <w:t>4.5</w:t>
            </w:r>
          </w:p>
        </w:tc>
        <w:tc>
          <w:tcPr>
            <w:tcW w:w="2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E1F2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D6707CE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Abnahme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4A360F8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CC031B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9FE3C6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</w:tcPr>
          <w:p w14:paraId="5DC3EE64" w14:textId="77777777" w:rsidR="004D47D5" w:rsidRDefault="004D47D5">
            <w:pPr>
              <w:jc w:val="left"/>
              <w:rPr>
                <w:sz w:val="16"/>
                <w:szCs w:val="16"/>
              </w:rPr>
            </w:pPr>
          </w:p>
        </w:tc>
        <w:tc>
          <w:tcPr>
            <w:tcW w:w="3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3F1E8E9" w14:textId="39431686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2812583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88D799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FC3ED96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A7E67A3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853B5ED" w14:textId="24F7244F" w:rsidR="004D47D5" w:rsidRDefault="004D47D5">
            <w:pPr>
              <w:jc w:val="left"/>
            </w:pPr>
          </w:p>
        </w:tc>
        <w:tc>
          <w:tcPr>
            <w:tcW w:w="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E76F6DA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  <w:tc>
          <w:tcPr>
            <w:tcW w:w="3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0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4E8D40D" w14:textId="77777777" w:rsidR="004D47D5" w:rsidRDefault="004D47D5">
            <w:pPr>
              <w:jc w:val="left"/>
            </w:pPr>
            <w:r>
              <w:rPr>
                <w:sz w:val="16"/>
                <w:szCs w:val="16"/>
              </w:rPr>
              <w:t> </w:t>
            </w:r>
          </w:p>
        </w:tc>
      </w:tr>
    </w:tbl>
    <w:p w14:paraId="0A00B9D0" w14:textId="77777777" w:rsidR="00914751" w:rsidRDefault="00914751"/>
    <w:p w14:paraId="58E50A4C" w14:textId="77777777" w:rsidR="00914751" w:rsidRDefault="00194899" w:rsidP="00194899">
      <w:pPr>
        <w:pStyle w:val="berschrift2"/>
        <w:numPr>
          <w:ilvl w:val="1"/>
          <w:numId w:val="61"/>
        </w:numPr>
      </w:pPr>
      <w:bookmarkStart w:id="15" w:name="_Projektpersonaleinsatzplan"/>
      <w:bookmarkStart w:id="16" w:name="_Toc13"/>
      <w:bookmarkEnd w:id="15"/>
      <w:r>
        <w:lastRenderedPageBreak/>
        <w:t>Projektpersonaleinsatzplan</w:t>
      </w:r>
      <w:bookmarkEnd w:id="16"/>
    </w:p>
    <w:p w14:paraId="65C8E61D" w14:textId="77777777" w:rsidR="00914751" w:rsidRDefault="00914751"/>
    <w:tbl>
      <w:tblPr>
        <w:tblStyle w:val="TableNormal"/>
        <w:tblW w:w="1006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851"/>
        <w:gridCol w:w="1701"/>
        <w:gridCol w:w="283"/>
        <w:gridCol w:w="1418"/>
        <w:gridCol w:w="1417"/>
        <w:gridCol w:w="1418"/>
        <w:gridCol w:w="1276"/>
        <w:gridCol w:w="1701"/>
      </w:tblGrid>
      <w:tr w:rsidR="00914751" w14:paraId="5B228924" w14:textId="77777777">
        <w:trPr>
          <w:trHeight w:val="1258"/>
        </w:trPr>
        <w:tc>
          <w:tcPr>
            <w:tcW w:w="2835" w:type="dxa"/>
            <w:gridSpan w:val="3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30E4F0" w14:textId="315734F2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59CBB56F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253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FC52E4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PERSONALEINSATZPLAN</w:t>
            </w:r>
          </w:p>
        </w:tc>
        <w:tc>
          <w:tcPr>
            <w:tcW w:w="2977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4E06D" w14:textId="77777777" w:rsidR="00914751" w:rsidRDefault="00914751"/>
        </w:tc>
      </w:tr>
      <w:tr w:rsidR="00914751" w14:paraId="15B30F48" w14:textId="77777777">
        <w:trPr>
          <w:trHeight w:val="609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F41839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PSP-Code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521CFE" w14:textId="77777777" w:rsidR="00914751" w:rsidRDefault="00194899">
            <w:pPr>
              <w:spacing w:before="120" w:after="120"/>
            </w:pPr>
            <w:r>
              <w:rPr>
                <w:b/>
                <w:bCs/>
              </w:rPr>
              <w:t>Phase/Arbeits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rPr>
                <w:b/>
                <w:bCs/>
              </w:rPr>
              <w:t>paket</w:t>
            </w:r>
            <w:proofErr w:type="spellEnd"/>
          </w:p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2F37C2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Ressourcen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rPr>
                <w:b/>
                <w:bCs/>
              </w:rPr>
              <w:t>art</w:t>
            </w:r>
            <w:proofErr w:type="spellEnd"/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7ACE23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Planmeng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430B8E" w14:textId="77777777" w:rsidR="00914751" w:rsidRDefault="00194899">
            <w:pPr>
              <w:jc w:val="center"/>
            </w:pPr>
            <w:r>
              <w:rPr>
                <w:b/>
                <w:bCs/>
              </w:rPr>
              <w:t>Adaptiert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Planmenge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1F1437" w14:textId="77777777" w:rsidR="00914751" w:rsidRDefault="00194899">
            <w:pPr>
              <w:spacing w:before="120" w:after="120"/>
              <w:jc w:val="center"/>
            </w:pPr>
            <w:proofErr w:type="spellStart"/>
            <w:r>
              <w:rPr>
                <w:b/>
                <w:bCs/>
              </w:rPr>
              <w:t>Istmenge</w:t>
            </w:r>
            <w:proofErr w:type="spellEnd"/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3F3F3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573C5A" w14:textId="77777777" w:rsidR="00914751" w:rsidRDefault="00194899">
            <w:pPr>
              <w:spacing w:before="120" w:after="120"/>
              <w:jc w:val="center"/>
            </w:pPr>
            <w:r>
              <w:rPr>
                <w:b/>
                <w:bCs/>
              </w:rPr>
              <w:t>Abweichung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rPr>
                <w:b/>
                <w:bCs/>
              </w:rPr>
              <w:t>in PT</w:t>
            </w:r>
          </w:p>
        </w:tc>
      </w:tr>
      <w:tr w:rsidR="00914751" w14:paraId="5C35628B" w14:textId="77777777">
        <w:trPr>
          <w:trHeight w:val="193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5DF4AE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80818A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F66C2A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A069B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045EE2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B8CFED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0DB068" w14:textId="77777777" w:rsidR="00914751" w:rsidRDefault="00914751"/>
        </w:tc>
      </w:tr>
      <w:tr w:rsidR="00914751" w14:paraId="29B8118A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124365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B02573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99899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4127E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A4708E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7ED4CC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B66E74" w14:textId="77777777" w:rsidR="00914751" w:rsidRDefault="00914751"/>
        </w:tc>
      </w:tr>
      <w:tr w:rsidR="00914751" w14:paraId="2BC8FB9D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8593D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85FF4B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9FA5B4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A4D2D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39640A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BF969F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021413" w14:textId="77777777" w:rsidR="00914751" w:rsidRDefault="00914751"/>
        </w:tc>
      </w:tr>
      <w:tr w:rsidR="00914751" w14:paraId="6F8904AA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69804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6B70F2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D8DA7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42E0CC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B6E7D2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84AE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8ED4DD" w14:textId="77777777" w:rsidR="00914751" w:rsidRDefault="00914751"/>
        </w:tc>
      </w:tr>
      <w:tr w:rsidR="00914751" w14:paraId="50D0EC68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84DA8D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C14988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2EDF6A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3DCCC2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E513DA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37892F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9694A2" w14:textId="77777777" w:rsidR="00914751" w:rsidRDefault="00914751"/>
        </w:tc>
      </w:tr>
      <w:tr w:rsidR="00914751" w14:paraId="46EA3C49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0A3EA6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126395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833FF1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38E148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27741B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9DE755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C07235" w14:textId="77777777" w:rsidR="00914751" w:rsidRDefault="00914751"/>
        </w:tc>
      </w:tr>
      <w:tr w:rsidR="00914751" w14:paraId="2450951D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179EF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3AAA38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A11889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3712B7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D5D33E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15C66B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69C8FD" w14:textId="77777777" w:rsidR="00914751" w:rsidRDefault="00914751"/>
        </w:tc>
      </w:tr>
      <w:tr w:rsidR="00914751" w14:paraId="28A7B580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752F1C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9D1A24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00B02B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733A56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91D17B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1E262A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AAE1DE" w14:textId="77777777" w:rsidR="00914751" w:rsidRDefault="00914751"/>
        </w:tc>
      </w:tr>
      <w:tr w:rsidR="00914751" w14:paraId="7821F00E" w14:textId="77777777">
        <w:trPr>
          <w:trHeight w:val="19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EABDA6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7A7473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D2563E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4342BF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645208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ABEE89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EAD60A" w14:textId="77777777" w:rsidR="00914751" w:rsidRDefault="00914751"/>
        </w:tc>
      </w:tr>
      <w:tr w:rsidR="00914751" w14:paraId="007A75DE" w14:textId="77777777">
        <w:trPr>
          <w:trHeight w:val="193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352A7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86BD64" w14:textId="77777777" w:rsidR="00914751" w:rsidRDefault="00914751"/>
        </w:tc>
        <w:tc>
          <w:tcPr>
            <w:tcW w:w="170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1C6E50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C0A364" w14:textId="77777777" w:rsidR="00914751" w:rsidRDefault="00914751"/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49133D" w14:textId="77777777" w:rsidR="00914751" w:rsidRDefault="00914751"/>
        </w:tc>
        <w:tc>
          <w:tcPr>
            <w:tcW w:w="12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73D1D1" w14:textId="77777777" w:rsidR="00914751" w:rsidRDefault="00914751"/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4523C8" w14:textId="77777777" w:rsidR="00914751" w:rsidRDefault="00914751"/>
        </w:tc>
      </w:tr>
    </w:tbl>
    <w:p w14:paraId="750880B0" w14:textId="77777777" w:rsidR="00914751" w:rsidRDefault="00914751">
      <w:pPr>
        <w:widowControl w:val="0"/>
        <w:ind w:left="68" w:hanging="68"/>
      </w:pPr>
    </w:p>
    <w:p w14:paraId="623DE53C" w14:textId="77777777" w:rsidR="00914751" w:rsidRDefault="00914751"/>
    <w:p w14:paraId="7B901991" w14:textId="636BB943" w:rsidR="00914751" w:rsidRDefault="00194899" w:rsidP="00194899">
      <w:pPr>
        <w:pStyle w:val="berschrift2"/>
        <w:numPr>
          <w:ilvl w:val="1"/>
          <w:numId w:val="62"/>
        </w:numPr>
      </w:pPr>
      <w:bookmarkStart w:id="17" w:name="_Toc14"/>
      <w:r>
        <w:lastRenderedPageBreak/>
        <w:t>Projekt</w:t>
      </w:r>
      <w:bookmarkEnd w:id="17"/>
      <w:r w:rsidR="00007166">
        <w:t>kostenplan</w:t>
      </w:r>
    </w:p>
    <w:p w14:paraId="6231C9A8" w14:textId="77777777" w:rsidR="00914751" w:rsidRDefault="00914751"/>
    <w:tbl>
      <w:tblPr>
        <w:tblStyle w:val="TableNormal"/>
        <w:tblW w:w="9914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368"/>
        <w:gridCol w:w="1575"/>
        <w:gridCol w:w="1324"/>
        <w:gridCol w:w="1132"/>
        <w:gridCol w:w="1095"/>
        <w:gridCol w:w="234"/>
        <w:gridCol w:w="861"/>
        <w:gridCol w:w="2325"/>
      </w:tblGrid>
      <w:tr w:rsidR="00914751" w14:paraId="4CEBD304" w14:textId="77777777" w:rsidTr="00BA348A">
        <w:trPr>
          <w:trHeight w:val="732"/>
        </w:trPr>
        <w:tc>
          <w:tcPr>
            <w:tcW w:w="2943" w:type="dxa"/>
            <w:gridSpan w:val="2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122725" w14:textId="2FBB2B57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72748C9B" w14:textId="77777777" w:rsidR="00914751" w:rsidRDefault="00194899">
            <w:pPr>
              <w:spacing w:before="240" w:after="120"/>
            </w:pPr>
            <w:r>
              <w:rPr>
                <w:sz w:val="24"/>
                <w:szCs w:val="24"/>
              </w:rPr>
              <w:t>001</w:t>
            </w:r>
          </w:p>
        </w:tc>
        <w:tc>
          <w:tcPr>
            <w:tcW w:w="3785" w:type="dxa"/>
            <w:gridSpan w:val="4"/>
            <w:tcBorders>
              <w:top w:val="single" w:sz="4" w:space="0" w:color="000000"/>
              <w:left w:val="nil"/>
              <w:bottom w:val="single" w:sz="12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431229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KOSTENPLAN</w:t>
            </w:r>
          </w:p>
        </w:tc>
        <w:tc>
          <w:tcPr>
            <w:tcW w:w="3186" w:type="dxa"/>
            <w:gridSpan w:val="2"/>
            <w:tcBorders>
              <w:top w:val="single" w:sz="4" w:space="0" w:color="000000"/>
              <w:left w:val="nil"/>
              <w:bottom w:val="single" w:sz="12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1CB8D7" w14:textId="77777777" w:rsidR="00914751" w:rsidRDefault="00914751"/>
        </w:tc>
      </w:tr>
      <w:tr w:rsidR="00914751" w14:paraId="78BF59C9" w14:textId="77777777" w:rsidTr="00BA348A">
        <w:trPr>
          <w:trHeight w:val="617"/>
        </w:trPr>
        <w:tc>
          <w:tcPr>
            <w:tcW w:w="1368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0B222A" w14:textId="77777777" w:rsidR="00914751" w:rsidRDefault="00194899">
            <w:pPr>
              <w:spacing w:before="120"/>
            </w:pPr>
            <w:r>
              <w:t>PSP-Code, AP-Bezeichnung</w:t>
            </w:r>
          </w:p>
        </w:tc>
        <w:tc>
          <w:tcPr>
            <w:tcW w:w="2899" w:type="dxa"/>
            <w:gridSpan w:val="2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2A5356" w14:textId="77777777" w:rsidR="00914751" w:rsidRDefault="00194899">
            <w:pPr>
              <w:spacing w:before="120"/>
            </w:pPr>
            <w:r>
              <w:t>Kostenart</w:t>
            </w:r>
          </w:p>
        </w:tc>
        <w:tc>
          <w:tcPr>
            <w:tcW w:w="1132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CBFF47" w14:textId="77777777" w:rsidR="00914751" w:rsidRDefault="00194899">
            <w:pPr>
              <w:spacing w:before="120"/>
            </w:pPr>
            <w:r>
              <w:t>Plankosten</w:t>
            </w:r>
          </w:p>
        </w:tc>
        <w:tc>
          <w:tcPr>
            <w:tcW w:w="1095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0D3C5B" w14:textId="5F2590F9" w:rsidR="00914751" w:rsidRDefault="00194899">
            <w:pPr>
              <w:spacing w:before="120"/>
            </w:pPr>
            <w:r>
              <w:t xml:space="preserve">Adaptierte Plankosten per </w:t>
            </w:r>
          </w:p>
        </w:tc>
        <w:tc>
          <w:tcPr>
            <w:tcW w:w="1095" w:type="dxa"/>
            <w:gridSpan w:val="2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D148AC" w14:textId="77777777" w:rsidR="00914751" w:rsidRDefault="00194899">
            <w:pPr>
              <w:spacing w:before="120"/>
            </w:pPr>
            <w:proofErr w:type="spellStart"/>
            <w:r>
              <w:t>Istkosten</w:t>
            </w:r>
            <w:proofErr w:type="spellEnd"/>
          </w:p>
        </w:tc>
        <w:tc>
          <w:tcPr>
            <w:tcW w:w="2325" w:type="dxa"/>
            <w:tcBorders>
              <w:top w:val="single" w:sz="12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DDD19E" w14:textId="77777777" w:rsidR="00914751" w:rsidRDefault="00194899">
            <w:pPr>
              <w:spacing w:before="120"/>
            </w:pPr>
            <w:r>
              <w:t>Kostenabweichung</w:t>
            </w:r>
          </w:p>
        </w:tc>
      </w:tr>
      <w:tr w:rsidR="00914751" w14:paraId="01CC5A8A" w14:textId="77777777" w:rsidTr="00BA348A">
        <w:trPr>
          <w:trHeight w:val="340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E4677B" w14:textId="2125D904" w:rsidR="00914751" w:rsidRDefault="00BA348A">
            <w:r>
              <w:t>Terminal erwerb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62D670" w14:textId="78DDAC4D" w:rsidR="00914751" w:rsidRDefault="00BA348A" w:rsidP="00194899">
            <w:pPr>
              <w:numPr>
                <w:ilvl w:val="0"/>
                <w:numId w:val="63"/>
              </w:numPr>
              <w:jc w:val="left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C97115" w14:textId="173E8616" w:rsidR="00914751" w:rsidRDefault="00BA348A">
            <w:r>
              <w:t>1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043022" w14:textId="7829D567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B76BB4" w14:textId="685AC811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ABD30C" w14:textId="7E8DF1DF" w:rsidR="00914751" w:rsidRDefault="00914751"/>
        </w:tc>
      </w:tr>
      <w:tr w:rsidR="00914751" w14:paraId="73D0A20D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7BA182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3E7175" w14:textId="22F9E2B5" w:rsidR="00914751" w:rsidRDefault="00914751" w:rsidP="00BA348A">
            <w:pPr>
              <w:jc w:val="left"/>
            </w:pP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B9370B1" w14:textId="39628DC7" w:rsidR="00914751" w:rsidRDefault="00914751"/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57124F" w14:textId="47D4A4B0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666301" w14:textId="3971DEBB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F0CC0C" w14:textId="16B06BF9" w:rsidR="00914751" w:rsidRDefault="00914751"/>
        </w:tc>
      </w:tr>
      <w:tr w:rsidR="00914751" w14:paraId="099F537D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5E5C7A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2A3AE5" w14:textId="5C9D8B67" w:rsidR="00914751" w:rsidRDefault="00914751" w:rsidP="00BA348A">
            <w:pPr>
              <w:jc w:val="left"/>
            </w:pP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22577C" w14:textId="508052F3" w:rsidR="00914751" w:rsidRDefault="00914751"/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82DFEE" w14:textId="2A5F7E01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56390" w14:textId="54E6EB92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594455" w14:textId="4D0BBF99" w:rsidR="00914751" w:rsidRDefault="00914751"/>
        </w:tc>
      </w:tr>
      <w:tr w:rsidR="00914751" w14:paraId="6E3A1E80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0529763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86748D" w14:textId="5E040E18" w:rsidR="00914751" w:rsidRDefault="00914751" w:rsidP="00BA348A">
            <w:pPr>
              <w:jc w:val="left"/>
            </w:pP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218EB" w14:textId="4A396A31" w:rsidR="00914751" w:rsidRDefault="00914751"/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F2C518" w14:textId="37090C16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7FD567" w14:textId="0F31BCB2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2AA649" w14:textId="7523DD66" w:rsidR="00914751" w:rsidRDefault="00914751"/>
        </w:tc>
      </w:tr>
      <w:tr w:rsidR="00914751" w14:paraId="473DF4A6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46B1087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9F8425" w14:textId="77777777" w:rsidR="00914751" w:rsidRDefault="00194899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9D4606" w14:textId="5C45C369" w:rsidR="00914751" w:rsidRDefault="00BA348A">
            <w:r>
              <w:t>1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943210" w14:textId="1DEB0AC5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518082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BBB5E6" w14:textId="77777777" w:rsidR="00914751" w:rsidRDefault="00914751"/>
        </w:tc>
      </w:tr>
      <w:tr w:rsidR="00914751" w14:paraId="53A33C2C" w14:textId="77777777" w:rsidTr="00BA348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DF51B5" w14:textId="55288B24" w:rsidR="00914751" w:rsidRDefault="00BA348A">
            <w:r>
              <w:t>Mockup erstell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4E5895" w14:textId="77777777" w:rsidR="00914751" w:rsidRDefault="00194899" w:rsidP="00194899">
            <w:pPr>
              <w:numPr>
                <w:ilvl w:val="0"/>
                <w:numId w:val="67"/>
              </w:numPr>
              <w:jc w:val="left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A91F14" w14:textId="3C6BD213" w:rsidR="00914751" w:rsidRDefault="00BA348A">
            <w:r>
              <w:t>5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19F8A9" w14:textId="6972EB34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66566A7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1FF267" w14:textId="77777777" w:rsidR="00914751" w:rsidRDefault="00914751"/>
        </w:tc>
      </w:tr>
      <w:tr w:rsidR="00914751" w14:paraId="2A6E21AC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38484D42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C8BEAF" w14:textId="77777777" w:rsidR="00914751" w:rsidRDefault="00194899" w:rsidP="00194899">
            <w:pPr>
              <w:numPr>
                <w:ilvl w:val="0"/>
                <w:numId w:val="68"/>
              </w:numPr>
              <w:jc w:val="left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481404" w14:textId="7D8A903A" w:rsidR="00914751" w:rsidRDefault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34D27D" w14:textId="7E35523A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7BFAF8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57FC12" w14:textId="77777777" w:rsidR="00914751" w:rsidRDefault="00914751"/>
        </w:tc>
      </w:tr>
      <w:tr w:rsidR="00914751" w14:paraId="6395DED3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5E0E82DF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BF9879" w14:textId="77777777" w:rsidR="00914751" w:rsidRDefault="00194899" w:rsidP="00194899">
            <w:pPr>
              <w:numPr>
                <w:ilvl w:val="0"/>
                <w:numId w:val="69"/>
              </w:numPr>
              <w:jc w:val="left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4956A3" w14:textId="76264585" w:rsidR="006940B6" w:rsidRDefault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8D8EA6" w14:textId="3A27C564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A62B34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D44CDF" w14:textId="77777777" w:rsidR="00914751" w:rsidRDefault="00914751"/>
        </w:tc>
      </w:tr>
      <w:tr w:rsidR="00914751" w14:paraId="31F7B3DE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792405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BBDEFE" w14:textId="77777777" w:rsidR="00914751" w:rsidRDefault="00194899" w:rsidP="00194899">
            <w:pPr>
              <w:numPr>
                <w:ilvl w:val="0"/>
                <w:numId w:val="70"/>
              </w:numPr>
              <w:jc w:val="left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667A63" w14:textId="5AB2F444" w:rsidR="00914751" w:rsidRPr="00F73FBC" w:rsidRDefault="00BA348A" w:rsidP="00F73FBC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71DFB7" w14:textId="03A92D55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A0285A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38D95E" w14:textId="77777777" w:rsidR="00914751" w:rsidRDefault="00914751"/>
        </w:tc>
      </w:tr>
      <w:tr w:rsidR="00914751" w14:paraId="713290B6" w14:textId="77777777" w:rsidTr="00BA348A">
        <w:trPr>
          <w:trHeight w:val="355"/>
        </w:trPr>
        <w:tc>
          <w:tcPr>
            <w:tcW w:w="1368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6BC1D2D" w14:textId="77777777" w:rsidR="00914751" w:rsidRDefault="00914751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B7EC6F" w14:textId="77777777" w:rsidR="00914751" w:rsidRDefault="00194899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F65B28" w14:textId="1B66EC1D" w:rsidR="00914751" w:rsidRDefault="00BA348A">
            <w:r>
              <w:t>5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13D8AF" w14:textId="4A62CE3B" w:rsidR="00914751" w:rsidRDefault="00914751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6C9289" w14:textId="77777777" w:rsidR="00914751" w:rsidRDefault="00914751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3E46E4" w14:textId="77777777" w:rsidR="00914751" w:rsidRDefault="00914751"/>
        </w:tc>
      </w:tr>
      <w:tr w:rsidR="00BA348A" w14:paraId="48EA7B94" w14:textId="77777777" w:rsidTr="00BA348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E687EF" w14:textId="5309500E" w:rsidR="00BA348A" w:rsidRDefault="00BA348A" w:rsidP="00BA348A">
            <w:r>
              <w:t>Back-End entwickel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F9B25F" w14:textId="0AC0A401" w:rsidR="00BA348A" w:rsidRDefault="00BA348A" w:rsidP="00BA348A">
            <w:pPr>
              <w:pStyle w:val="Listenabsatz"/>
              <w:numPr>
                <w:ilvl w:val="0"/>
                <w:numId w:val="119"/>
              </w:numPr>
              <w:tabs>
                <w:tab w:val="left" w:pos="426"/>
              </w:tabs>
              <w:ind w:left="284" w:hanging="283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3C921F" w14:textId="0EA1D411" w:rsidR="00BA348A" w:rsidRDefault="00BA348A" w:rsidP="00BA348A">
            <w:r>
              <w:t>8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BE7E29" w14:textId="6C6B5CA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FACEFF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E40040" w14:textId="77777777" w:rsidR="00BA348A" w:rsidRDefault="00BA348A" w:rsidP="00BA348A"/>
        </w:tc>
      </w:tr>
      <w:tr w:rsidR="00BA348A" w14:paraId="780D4331" w14:textId="77777777" w:rsidTr="00BA348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8C4DAA" w14:textId="77777777" w:rsidR="00BA348A" w:rsidRDefault="00BA348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8C51C5" w14:textId="0D335E5C" w:rsidR="00BA348A" w:rsidRDefault="00BA348A" w:rsidP="00BA348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29B256" w14:textId="579438B5" w:rsidR="00BA348A" w:rsidRDefault="00BA348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AB3076" w14:textId="7777777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6EE095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AAA7311" w14:textId="77777777" w:rsidR="00BA348A" w:rsidRDefault="00BA348A" w:rsidP="00BA348A"/>
        </w:tc>
      </w:tr>
      <w:tr w:rsidR="00BA348A" w14:paraId="038E7DFE" w14:textId="77777777" w:rsidTr="00BA348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2A7281" w14:textId="77777777" w:rsidR="00BA348A" w:rsidRDefault="00BA348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77C309" w14:textId="76678647" w:rsidR="00BA348A" w:rsidRDefault="00BA348A" w:rsidP="00BA348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8219FF" w14:textId="6170B937" w:rsidR="00BA348A" w:rsidRDefault="00BA348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2C0A81" w14:textId="7777777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9BB98D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2A2305" w14:textId="77777777" w:rsidR="00BA348A" w:rsidRDefault="00BA348A" w:rsidP="00BA348A"/>
        </w:tc>
      </w:tr>
      <w:tr w:rsidR="00BA348A" w14:paraId="10656F8B" w14:textId="77777777" w:rsidTr="00BA348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FC3E7A" w14:textId="132FD0F9" w:rsidR="00BA348A" w:rsidRDefault="00BA348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F58F96" w14:textId="4BC6C19C" w:rsidR="00BA348A" w:rsidRDefault="00BA348A" w:rsidP="00BA348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9228FC" w14:textId="56FC4770" w:rsidR="00BA348A" w:rsidRDefault="00BA348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3B2DED" w14:textId="7777777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5DC9F8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1A0602" w14:textId="77777777" w:rsidR="00BA348A" w:rsidRDefault="00BA348A" w:rsidP="00BA348A"/>
        </w:tc>
      </w:tr>
      <w:tr w:rsidR="00BA348A" w14:paraId="5F4A5961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A0EA16" w14:textId="77777777" w:rsidR="00BA348A" w:rsidRDefault="00BA348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410E0F" w14:textId="26B27967" w:rsidR="00BA348A" w:rsidRDefault="00BA348A" w:rsidP="00BA348A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C5148B" w14:textId="6ACE4D34" w:rsidR="00BA348A" w:rsidRDefault="00BA348A" w:rsidP="00BA348A">
            <w:r>
              <w:t>80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B1C9BA" w14:textId="77777777" w:rsidR="00BA348A" w:rsidRDefault="00BA348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94A502" w14:textId="77777777" w:rsidR="00BA348A" w:rsidRDefault="00BA348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 w:themeFill="background1" w:themeFillShade="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8B1FA8" w14:textId="77777777" w:rsidR="00BA348A" w:rsidRDefault="00BA348A" w:rsidP="00BA348A"/>
        </w:tc>
      </w:tr>
      <w:tr w:rsidR="0080350A" w14:paraId="1EF50246" w14:textId="77777777" w:rsidTr="0080350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00E0C8" w14:textId="68451013" w:rsidR="0080350A" w:rsidRDefault="0080350A" w:rsidP="00BA348A">
            <w:r>
              <w:t>Front-End Prototyp erstell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BC48D2" w14:textId="2056AC19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429D59" w14:textId="58CBE6D6" w:rsidR="0080350A" w:rsidRDefault="0080350A" w:rsidP="00BA348A">
            <w:r>
              <w:t>18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9B18F4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191644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780F70" w14:textId="77777777" w:rsidR="0080350A" w:rsidRDefault="0080350A" w:rsidP="00BA348A"/>
        </w:tc>
      </w:tr>
      <w:tr w:rsidR="0080350A" w14:paraId="216AD392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335C3B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6604FE" w14:textId="6058B24B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DA8200" w14:textId="0041DA8C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BA3269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2CBC15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387EF1" w14:textId="77777777" w:rsidR="0080350A" w:rsidRDefault="0080350A" w:rsidP="00BA348A"/>
        </w:tc>
      </w:tr>
      <w:tr w:rsidR="0080350A" w14:paraId="26CE4C7B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89EDBC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7244AD" w14:textId="0259000B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C17298" w14:textId="6C82A3EA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E561193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ED24DE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AC4B38" w14:textId="77777777" w:rsidR="0080350A" w:rsidRDefault="0080350A" w:rsidP="00BA348A"/>
        </w:tc>
      </w:tr>
      <w:tr w:rsidR="0080350A" w14:paraId="62336CF6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61292E1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999D39" w14:textId="30678F9D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318B98" w14:textId="5CAC2898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0C511AB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43C9F5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A760A4" w14:textId="77777777" w:rsidR="0080350A" w:rsidRDefault="0080350A" w:rsidP="00BA348A"/>
        </w:tc>
      </w:tr>
      <w:tr w:rsidR="0080350A" w14:paraId="1B711C5B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32DACE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010AF9" w14:textId="2E730BEA" w:rsidR="0080350A" w:rsidRDefault="0080350A" w:rsidP="00BA348A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0EA8EE" w14:textId="185BBCD1" w:rsidR="0080350A" w:rsidRDefault="0080350A" w:rsidP="00BA348A">
            <w:r>
              <w:t>18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738E54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27E205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168175" w14:textId="77777777" w:rsidR="0080350A" w:rsidRDefault="0080350A" w:rsidP="00BA348A"/>
        </w:tc>
      </w:tr>
      <w:tr w:rsidR="0080350A" w14:paraId="2E3FE558" w14:textId="77777777" w:rsidTr="0080350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C1E7AE4" w14:textId="70C0E680" w:rsidR="0080350A" w:rsidRPr="00AE458A" w:rsidRDefault="0080350A" w:rsidP="00BA348A">
            <w:pPr>
              <w:rPr>
                <w:lang w:val="en-US"/>
              </w:rPr>
            </w:pPr>
            <w:r w:rsidRPr="00AE458A">
              <w:rPr>
                <w:lang w:val="en-US"/>
              </w:rPr>
              <w:lastRenderedPageBreak/>
              <w:t xml:space="preserve">Back-End in Front-End </w:t>
            </w:r>
            <w:proofErr w:type="spellStart"/>
            <w:r w:rsidRPr="00AE458A">
              <w:rPr>
                <w:lang w:val="en-US"/>
              </w:rPr>
              <w:t>implementieren</w:t>
            </w:r>
            <w:proofErr w:type="spellEnd"/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5D55D8" w14:textId="6CAE6803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B31137" w14:textId="6D7A6A5D" w:rsidR="0080350A" w:rsidRDefault="0080350A" w:rsidP="00BA348A">
            <w:r>
              <w:t>14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A84B57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A5F12B7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5D9C3E" w14:textId="77777777" w:rsidR="0080350A" w:rsidRDefault="0080350A" w:rsidP="00BA348A"/>
        </w:tc>
      </w:tr>
      <w:tr w:rsidR="0080350A" w14:paraId="332E086D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326444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3D351C" w14:textId="1591C414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2B33B0" w14:textId="26AA3978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6AA97A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4F46C2F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E73020" w14:textId="77777777" w:rsidR="0080350A" w:rsidRDefault="0080350A" w:rsidP="00BA348A"/>
        </w:tc>
      </w:tr>
      <w:tr w:rsidR="0080350A" w14:paraId="4571DD2D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47319B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46B850" w14:textId="37BFD2D7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19A6F6" w14:textId="14ADF866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26F34C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15092D6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1DE89E" w14:textId="77777777" w:rsidR="0080350A" w:rsidRDefault="0080350A" w:rsidP="00BA348A"/>
        </w:tc>
      </w:tr>
      <w:tr w:rsidR="0080350A" w14:paraId="18B78B61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E81E23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4D91842" w14:textId="17FA02A4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8452E6" w14:textId="539F51D5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6D20DD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9299ED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27D232" w14:textId="77777777" w:rsidR="0080350A" w:rsidRDefault="0080350A" w:rsidP="00BA348A"/>
        </w:tc>
      </w:tr>
      <w:tr w:rsidR="0080350A" w14:paraId="0107AAE5" w14:textId="77777777" w:rsidTr="007C4644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466882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2425C3" w14:textId="414DBFF9" w:rsidR="0080350A" w:rsidRDefault="0080350A" w:rsidP="0080350A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1C957D8" w14:textId="07CC64C1" w:rsidR="0080350A" w:rsidRDefault="0080350A" w:rsidP="00BA348A">
            <w:r>
              <w:t>140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3BE78B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2E6C75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037761" w14:textId="77777777" w:rsidR="0080350A" w:rsidRDefault="0080350A" w:rsidP="00BA348A"/>
        </w:tc>
      </w:tr>
      <w:tr w:rsidR="0080350A" w14:paraId="26255B09" w14:textId="77777777" w:rsidTr="0080350A">
        <w:trPr>
          <w:trHeight w:val="355"/>
        </w:trPr>
        <w:tc>
          <w:tcPr>
            <w:tcW w:w="1368" w:type="dxa"/>
            <w:vMerge w:val="restart"/>
            <w:tcBorders>
              <w:top w:val="single" w:sz="6" w:space="0" w:color="000000"/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AD841E" w14:textId="40968009" w:rsidR="0080350A" w:rsidRDefault="0080350A" w:rsidP="00BA348A">
            <w:r>
              <w:t>Front-End finalisier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B23E47" w14:textId="51DFBF3E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Person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0BF94C" w14:textId="2891B5D7" w:rsidR="0080350A" w:rsidRDefault="0080350A" w:rsidP="00BA348A">
            <w:r>
              <w:t>64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67815E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DAEC28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A2A1C9" w14:textId="77777777" w:rsidR="0080350A" w:rsidRDefault="0080350A" w:rsidP="00BA348A"/>
        </w:tc>
      </w:tr>
      <w:tr w:rsidR="0080350A" w14:paraId="769CDF51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3CA68A7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1DCB89" w14:textId="216DF26C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Material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16288E" w14:textId="1EEE2FD4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1E84A3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D32BC4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F42F423" w14:textId="77777777" w:rsidR="0080350A" w:rsidRDefault="0080350A" w:rsidP="00BA348A"/>
        </w:tc>
      </w:tr>
      <w:tr w:rsidR="0080350A" w14:paraId="4E187FF6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CD1CE0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D98E5F" w14:textId="5CBB45D3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Fremdleistungen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37B9EA" w14:textId="47236E91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E412F5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B82FC0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0C9E10" w14:textId="77777777" w:rsidR="0080350A" w:rsidRDefault="0080350A" w:rsidP="00BA348A"/>
        </w:tc>
      </w:tr>
      <w:tr w:rsidR="0080350A" w14:paraId="1589A037" w14:textId="77777777" w:rsidTr="0080350A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844AC8A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D9BF13E" w14:textId="08859691" w:rsidR="0080350A" w:rsidRDefault="0080350A" w:rsidP="0080350A">
            <w:pPr>
              <w:pStyle w:val="Listenabsatz"/>
              <w:numPr>
                <w:ilvl w:val="0"/>
                <w:numId w:val="119"/>
              </w:numPr>
              <w:ind w:left="284" w:hanging="283"/>
            </w:pPr>
            <w:r>
              <w:t>Sonstige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2829977" w14:textId="2C56CB25" w:rsidR="0080350A" w:rsidRDefault="0080350A" w:rsidP="00BA348A">
            <w:r>
              <w:t>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4617B6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0884C7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 w:themeFill="background1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CDA80BC" w14:textId="77777777" w:rsidR="0080350A" w:rsidRDefault="0080350A" w:rsidP="00BA348A"/>
        </w:tc>
      </w:tr>
      <w:tr w:rsidR="0080350A" w14:paraId="11E2C3C5" w14:textId="77777777" w:rsidTr="007C4644">
        <w:trPr>
          <w:trHeight w:val="355"/>
        </w:trPr>
        <w:tc>
          <w:tcPr>
            <w:tcW w:w="1368" w:type="dxa"/>
            <w:vMerge/>
            <w:tcBorders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033E13A" w14:textId="77777777" w:rsidR="0080350A" w:rsidRDefault="0080350A" w:rsidP="00BA348A"/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5451CC" w14:textId="057B817C" w:rsidR="0080350A" w:rsidRDefault="0080350A" w:rsidP="00BA348A">
            <w:r>
              <w:t>Gesamt</w:t>
            </w:r>
          </w:p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AD2F63F" w14:textId="490EC46F" w:rsidR="0080350A" w:rsidRDefault="0080350A" w:rsidP="00BA348A">
            <w:r>
              <w:t>64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3DA189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6AC5A8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2DA369" w14:textId="77777777" w:rsidR="0080350A" w:rsidRDefault="0080350A" w:rsidP="00BA348A"/>
        </w:tc>
      </w:tr>
      <w:tr w:rsidR="0080350A" w14:paraId="61DE73A5" w14:textId="77777777" w:rsidTr="00BA348A">
        <w:trPr>
          <w:trHeight w:val="355"/>
        </w:trPr>
        <w:tc>
          <w:tcPr>
            <w:tcW w:w="13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096226" w14:textId="2C6FEA14" w:rsidR="0080350A" w:rsidRDefault="0080350A" w:rsidP="00BA348A">
            <w:r>
              <w:t>Projektkosten</w:t>
            </w:r>
          </w:p>
        </w:tc>
        <w:tc>
          <w:tcPr>
            <w:tcW w:w="2899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06FC35" w14:textId="77777777" w:rsidR="0080350A" w:rsidRDefault="0080350A" w:rsidP="00BA348A"/>
        </w:tc>
        <w:tc>
          <w:tcPr>
            <w:tcW w:w="11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066421" w14:textId="262FCC3F" w:rsidR="0080350A" w:rsidRDefault="0080350A" w:rsidP="00BA348A">
            <w:r>
              <w:t>13340€</w:t>
            </w:r>
          </w:p>
        </w:tc>
        <w:tc>
          <w:tcPr>
            <w:tcW w:w="10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3C2EE3" w14:textId="77777777" w:rsidR="0080350A" w:rsidRDefault="0080350A" w:rsidP="00BA348A"/>
        </w:tc>
        <w:tc>
          <w:tcPr>
            <w:tcW w:w="109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DF9FB1" w14:textId="77777777" w:rsidR="0080350A" w:rsidRDefault="0080350A" w:rsidP="00BA348A"/>
        </w:tc>
        <w:tc>
          <w:tcPr>
            <w:tcW w:w="232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BFE3259" w14:textId="77777777" w:rsidR="0080350A" w:rsidRDefault="0080350A" w:rsidP="00BA348A"/>
        </w:tc>
      </w:tr>
    </w:tbl>
    <w:p w14:paraId="6693BEEB" w14:textId="77777777" w:rsidR="00914751" w:rsidRDefault="00914751">
      <w:pPr>
        <w:widowControl w:val="0"/>
      </w:pPr>
    </w:p>
    <w:p w14:paraId="4D103BA0" w14:textId="77777777" w:rsidR="00914751" w:rsidRDefault="00914751"/>
    <w:p w14:paraId="02CC4571" w14:textId="77777777" w:rsidR="00914751" w:rsidRDefault="00194899" w:rsidP="00194899">
      <w:pPr>
        <w:pStyle w:val="berschrift2"/>
        <w:numPr>
          <w:ilvl w:val="1"/>
          <w:numId w:val="71"/>
        </w:numPr>
      </w:pPr>
      <w:bookmarkStart w:id="18" w:name="_Toc15"/>
      <w:r>
        <w:lastRenderedPageBreak/>
        <w:t>Projektkommunikationsstrukturen</w:t>
      </w:r>
      <w:bookmarkEnd w:id="18"/>
    </w:p>
    <w:p w14:paraId="7190AB22" w14:textId="77777777" w:rsidR="00914751" w:rsidRDefault="00914751"/>
    <w:tbl>
      <w:tblPr>
        <w:tblStyle w:val="TableNormal"/>
        <w:tblW w:w="9922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269"/>
        <w:gridCol w:w="565"/>
        <w:gridCol w:w="2553"/>
        <w:gridCol w:w="1843"/>
        <w:gridCol w:w="1557"/>
        <w:gridCol w:w="1135"/>
      </w:tblGrid>
      <w:tr w:rsidR="00914751" w14:paraId="5BFE85FD" w14:textId="77777777">
        <w:trPr>
          <w:trHeight w:val="1258"/>
        </w:trPr>
        <w:tc>
          <w:tcPr>
            <w:tcW w:w="2833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022233" w14:textId="076FB229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2AE6F032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6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9976B1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KOMMUNIKATION</w:t>
            </w:r>
          </w:p>
        </w:tc>
        <w:tc>
          <w:tcPr>
            <w:tcW w:w="2692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6B5DE9" w14:textId="77777777" w:rsidR="00914751" w:rsidRDefault="00914751"/>
        </w:tc>
      </w:tr>
      <w:tr w:rsidR="00914751" w14:paraId="37F489E9" w14:textId="77777777">
        <w:trPr>
          <w:trHeight w:val="455"/>
        </w:trPr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4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672CA7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Bezeichn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28D22A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Ziele, Inhalte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138ABF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Teilnehmer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BE9409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Termine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641DE28" w14:textId="77777777" w:rsidR="00914751" w:rsidRDefault="00194899">
            <w:pPr>
              <w:spacing w:before="120"/>
            </w:pPr>
            <w:r>
              <w:rPr>
                <w:b/>
                <w:bCs/>
              </w:rPr>
              <w:t>Ort</w:t>
            </w:r>
          </w:p>
        </w:tc>
      </w:tr>
      <w:tr w:rsidR="00914751" w14:paraId="1A16725A" w14:textId="77777777">
        <w:trPr>
          <w:trHeight w:val="178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B5B8045" w14:textId="77777777" w:rsidR="00914751" w:rsidRDefault="00194899">
            <w:proofErr w:type="spellStart"/>
            <w:r>
              <w:t>ProjektauftraggeberIn</w:t>
            </w:r>
            <w:proofErr w:type="spellEnd"/>
            <w:r>
              <w:t>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549BA0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Diskussion Projektstatus, Abweichungen im Projekt</w:t>
            </w:r>
          </w:p>
          <w:p w14:paraId="08E32AAF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Entscheidungsfindung auf Basis der Projektcontrolling-Sitzung</w:t>
            </w:r>
          </w:p>
          <w:p w14:paraId="0DE94216" w14:textId="77777777" w:rsidR="00914751" w:rsidRDefault="00194899" w:rsidP="00194899">
            <w:pPr>
              <w:numPr>
                <w:ilvl w:val="0"/>
                <w:numId w:val="72"/>
              </w:numPr>
              <w:jc w:val="left"/>
            </w:pPr>
            <w:r>
              <w:t>Freigabe Projektfortschrittsbericht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98F68C" w14:textId="77777777" w:rsidR="00914751" w:rsidRDefault="00194899">
            <w:pPr>
              <w:jc w:val="left"/>
            </w:pPr>
            <w:r>
              <w:t>Projektauftraggeber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In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proofErr w:type="spellStart"/>
            <w:r>
              <w:t>ProjektleiterIn</w:t>
            </w:r>
            <w:proofErr w:type="spellEnd"/>
            <w:r>
              <w:rPr>
                <w:rFonts w:ascii="Arial Unicode MS" w:eastAsia="Arial Unicode MS" w:hAnsi="Arial Unicode MS" w:cs="Arial Unicode MS"/>
              </w:rPr>
              <w:br/>
            </w:r>
            <w:r>
              <w:t xml:space="preserve">(ev. </w:t>
            </w:r>
            <w:proofErr w:type="spellStart"/>
            <w:r>
              <w:t>SubteamleiterIn</w:t>
            </w:r>
            <w:proofErr w:type="spellEnd"/>
            <w:r>
              <w:t>)</w:t>
            </w:r>
          </w:p>
          <w:p w14:paraId="2F372750" w14:textId="77777777" w:rsidR="00914751" w:rsidRDefault="00914751">
            <w:pPr>
              <w:jc w:val="left"/>
            </w:pP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1EBE25B" w14:textId="21217444" w:rsidR="00914751" w:rsidRDefault="00C678E4">
            <w:pPr>
              <w:jc w:val="left"/>
            </w:pPr>
            <w:r>
              <w:t>20</w:t>
            </w:r>
            <w:r w:rsidR="00194899">
              <w:t>.0</w:t>
            </w:r>
            <w:r>
              <w:t>9</w:t>
            </w:r>
            <w:r w:rsidR="00194899">
              <w:t>.2018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57A30A" w14:textId="0D1673FB" w:rsidR="00914751" w:rsidRDefault="004223A6">
            <w:pPr>
              <w:jc w:val="left"/>
            </w:pPr>
            <w:proofErr w:type="spellStart"/>
            <w:r>
              <w:t>StoreMe</w:t>
            </w:r>
            <w:proofErr w:type="spellEnd"/>
            <w:r>
              <w:t xml:space="preserve"> HQ</w:t>
            </w:r>
          </w:p>
        </w:tc>
      </w:tr>
      <w:tr w:rsidR="00914751" w14:paraId="0C1B1975" w14:textId="77777777">
        <w:trPr>
          <w:trHeight w:val="302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2DB79E" w14:textId="77777777" w:rsidR="00914751" w:rsidRDefault="00194899">
            <w:r>
              <w:t>Projektcontrolling-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EA1454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Projektstatus</w:t>
            </w:r>
          </w:p>
          <w:p w14:paraId="0D1AE0A4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Controlling Leistungsfortschritt, Termine und Ressourcen, Kosten</w:t>
            </w:r>
          </w:p>
          <w:p w14:paraId="5B28AC73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Controlling der Umweltbeziehungen</w:t>
            </w:r>
          </w:p>
          <w:p w14:paraId="426C8C72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Soziales Projektcontrolling</w:t>
            </w:r>
          </w:p>
          <w:p w14:paraId="5954D4FE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Diskussion übergeordneter Problemstellungen</w:t>
            </w:r>
          </w:p>
          <w:p w14:paraId="267BFD7A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Entscheidungsaufbereitung für Projektauftraggeber-Sitzung</w:t>
            </w:r>
          </w:p>
          <w:p w14:paraId="7DB7E5B1" w14:textId="77777777" w:rsidR="00914751" w:rsidRDefault="00194899" w:rsidP="00194899">
            <w:pPr>
              <w:numPr>
                <w:ilvl w:val="0"/>
                <w:numId w:val="73"/>
              </w:numPr>
              <w:jc w:val="left"/>
            </w:pPr>
            <w:r>
              <w:t>Planung WVW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2F3B63B" w14:textId="77777777" w:rsidR="00914751" w:rsidRDefault="00194899">
            <w:pPr>
              <w:jc w:val="left"/>
            </w:pPr>
            <w:proofErr w:type="spellStart"/>
            <w:r>
              <w:t>ProjektleiterIn</w:t>
            </w:r>
            <w:proofErr w:type="spellEnd"/>
            <w:r>
              <w:t>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Projektteam,</w:t>
            </w:r>
            <w:r>
              <w:rPr>
                <w:rFonts w:ascii="Arial Unicode MS" w:eastAsia="Arial Unicode MS" w:hAnsi="Arial Unicode MS" w:cs="Arial Unicode MS"/>
              </w:rPr>
              <w:br/>
            </w:r>
            <w:r>
              <w:t>Projektcoach</w:t>
            </w:r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AA2C3E3" w14:textId="165B370C" w:rsidR="00914751" w:rsidRDefault="00194899">
            <w:pPr>
              <w:jc w:val="left"/>
            </w:pPr>
            <w:r>
              <w:t>wöchentlich (</w:t>
            </w:r>
            <w:r w:rsidR="004812BF">
              <w:t>Mittwoch</w:t>
            </w:r>
            <w:r>
              <w:t xml:space="preserve"> </w:t>
            </w:r>
            <w:r w:rsidR="004812BF">
              <w:t>8</w:t>
            </w:r>
            <w:r>
              <w:t xml:space="preserve">:30 – </w:t>
            </w:r>
            <w:r w:rsidR="004812BF">
              <w:t>10</w:t>
            </w:r>
            <w:r>
              <w:t>:)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14195C2" w14:textId="77777777" w:rsidR="00914751" w:rsidRDefault="00194899">
            <w:pPr>
              <w:jc w:val="left"/>
            </w:pPr>
            <w:r>
              <w:t>TGM</w:t>
            </w:r>
          </w:p>
        </w:tc>
      </w:tr>
      <w:tr w:rsidR="00914751" w14:paraId="3AF4B3D4" w14:textId="77777777">
        <w:trPr>
          <w:trHeight w:val="1189"/>
        </w:trPr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AC5927" w14:textId="77777777" w:rsidR="00914751" w:rsidRDefault="00194899">
            <w:r>
              <w:t>Subteam-Sitzung</w:t>
            </w:r>
          </w:p>
        </w:tc>
        <w:tc>
          <w:tcPr>
            <w:tcW w:w="3118" w:type="dxa"/>
            <w:gridSpan w:val="2"/>
            <w:tcBorders>
              <w:top w:val="single" w:sz="6" w:space="0" w:color="000000"/>
              <w:left w:val="single" w:sz="4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CE4D0C3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 xml:space="preserve">Koordination des </w:t>
            </w:r>
            <w:proofErr w:type="spellStart"/>
            <w:r>
              <w:t>Subteams</w:t>
            </w:r>
            <w:proofErr w:type="spellEnd"/>
          </w:p>
          <w:p w14:paraId="11298709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>Diskussion inhaltlicher Problemstellungen</w:t>
            </w:r>
          </w:p>
          <w:p w14:paraId="012E0E9C" w14:textId="77777777" w:rsidR="00914751" w:rsidRDefault="00194899" w:rsidP="00194899">
            <w:pPr>
              <w:numPr>
                <w:ilvl w:val="0"/>
                <w:numId w:val="74"/>
              </w:numPr>
              <w:jc w:val="left"/>
            </w:pPr>
            <w:r>
              <w:t>Planung WVW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F31BD6" w14:textId="77777777" w:rsidR="00914751" w:rsidRDefault="00194899">
            <w:pPr>
              <w:jc w:val="left"/>
            </w:pPr>
            <w:proofErr w:type="spellStart"/>
            <w:r>
              <w:t>Subteam</w:t>
            </w:r>
            <w:proofErr w:type="spellEnd"/>
          </w:p>
        </w:tc>
        <w:tc>
          <w:tcPr>
            <w:tcW w:w="155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F7FBE2E" w14:textId="77777777" w:rsidR="00914751" w:rsidRDefault="00261742">
            <w:r>
              <w:t>nicht fix festgelegt</w:t>
            </w:r>
          </w:p>
        </w:tc>
        <w:tc>
          <w:tcPr>
            <w:tcW w:w="11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AFBD0E" w14:textId="77777777" w:rsidR="00914751" w:rsidRDefault="00261742">
            <w:r>
              <w:t>online</w:t>
            </w:r>
          </w:p>
        </w:tc>
      </w:tr>
    </w:tbl>
    <w:p w14:paraId="58A39B83" w14:textId="77777777" w:rsidR="00914751" w:rsidRDefault="00914751">
      <w:pPr>
        <w:widowControl w:val="0"/>
        <w:ind w:left="68" w:hanging="68"/>
      </w:pPr>
    </w:p>
    <w:p w14:paraId="1791E615" w14:textId="77777777" w:rsidR="00914751" w:rsidRDefault="00914751"/>
    <w:p w14:paraId="53345FE9" w14:textId="77777777" w:rsidR="00914751" w:rsidRDefault="00194899" w:rsidP="00194899">
      <w:pPr>
        <w:pStyle w:val="berschrift2"/>
        <w:numPr>
          <w:ilvl w:val="1"/>
          <w:numId w:val="75"/>
        </w:numPr>
      </w:pPr>
      <w:bookmarkStart w:id="19" w:name="_Toc16"/>
      <w:r>
        <w:lastRenderedPageBreak/>
        <w:t>Projekt</w:t>
      </w:r>
      <w:proofErr w:type="gramStart"/>
      <w:r>
        <w:t>-„</w:t>
      </w:r>
      <w:proofErr w:type="gramEnd"/>
      <w:r>
        <w:t>Spielregeln“</w:t>
      </w:r>
      <w:bookmarkEnd w:id="19"/>
    </w:p>
    <w:p w14:paraId="1B5054E6" w14:textId="77777777" w:rsidR="00914751" w:rsidRDefault="00914751"/>
    <w:p w14:paraId="73D5BA91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Alle Beteiligten halten alle Termine pünktlich ein.</w:t>
      </w:r>
    </w:p>
    <w:p w14:paraId="696343A9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Übernommene Arbeiten werden sorgfältig erledigt.</w:t>
      </w:r>
    </w:p>
    <w:p w14:paraId="20279552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Getroffene Vereinbarungen werden genau eingehalten.</w:t>
      </w:r>
    </w:p>
    <w:p w14:paraId="299825FC" w14:textId="77777777" w:rsidR="00914751" w:rsidRDefault="00194899" w:rsidP="00194899">
      <w:pPr>
        <w:numPr>
          <w:ilvl w:val="0"/>
          <w:numId w:val="77"/>
        </w:numPr>
        <w:spacing w:line="360" w:lineRule="auto"/>
        <w:jc w:val="left"/>
      </w:pPr>
      <w:r>
        <w:t>Wir kommunizieren höflich und freundlich</w:t>
      </w:r>
    </w:p>
    <w:p w14:paraId="4CF5FB0E" w14:textId="77777777" w:rsidR="00914751" w:rsidRDefault="00914751"/>
    <w:p w14:paraId="13AD1F01" w14:textId="77777777" w:rsidR="00914751" w:rsidRDefault="00194899" w:rsidP="00194899">
      <w:pPr>
        <w:pStyle w:val="berschrift2"/>
        <w:numPr>
          <w:ilvl w:val="1"/>
          <w:numId w:val="78"/>
        </w:numPr>
      </w:pPr>
      <w:bookmarkStart w:id="20" w:name="_Toc17"/>
      <w:r>
        <w:lastRenderedPageBreak/>
        <w:t>Projektrisikoanalyse</w:t>
      </w:r>
      <w:bookmarkEnd w:id="20"/>
    </w:p>
    <w:p w14:paraId="738B37CF" w14:textId="77777777" w:rsidR="00914751" w:rsidRDefault="00914751"/>
    <w:tbl>
      <w:tblPr>
        <w:tblStyle w:val="TableNormal"/>
        <w:tblW w:w="0" w:type="auto"/>
        <w:tblInd w:w="-142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ook w:val="04A0" w:firstRow="1" w:lastRow="0" w:firstColumn="1" w:lastColumn="0" w:noHBand="0" w:noVBand="1"/>
      </w:tblPr>
      <w:tblGrid>
        <w:gridCol w:w="589"/>
        <w:gridCol w:w="1071"/>
        <w:gridCol w:w="1531"/>
        <w:gridCol w:w="783"/>
        <w:gridCol w:w="717"/>
        <w:gridCol w:w="1024"/>
        <w:gridCol w:w="772"/>
        <w:gridCol w:w="828"/>
        <w:gridCol w:w="1577"/>
        <w:gridCol w:w="1165"/>
      </w:tblGrid>
      <w:tr w:rsidR="00914751" w14:paraId="6DFA6F95" w14:textId="77777777" w:rsidTr="00C55FD3">
        <w:trPr>
          <w:trHeight w:val="228"/>
        </w:trPr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EE90738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single" w:sz="8" w:space="0" w:color="000000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CC6D579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0" w:type="auto"/>
            <w:gridSpan w:val="6"/>
            <w:tcBorders>
              <w:top w:val="nil"/>
              <w:left w:val="single" w:sz="8" w:space="0" w:color="000000"/>
              <w:bottom w:val="single" w:sz="4" w:space="0" w:color="000000"/>
              <w:right w:val="single" w:sz="8" w:space="0" w:color="000000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F84C89" w14:textId="77777777" w:rsidR="00914751" w:rsidRDefault="00194899">
            <w:pPr>
              <w:jc w:val="center"/>
            </w:pPr>
            <w:r>
              <w:rPr>
                <w:b/>
                <w:bCs/>
                <w:sz w:val="20"/>
                <w:szCs w:val="20"/>
              </w:rPr>
              <w:t>PROJEKT-RISIKOANALYSE</w:t>
            </w:r>
          </w:p>
        </w:tc>
        <w:tc>
          <w:tcPr>
            <w:tcW w:w="0" w:type="auto"/>
            <w:tcBorders>
              <w:top w:val="nil"/>
              <w:left w:val="single" w:sz="8" w:space="0" w:color="000000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9D0BD8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969696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5DC42C7" w14:textId="77777777" w:rsidR="00914751" w:rsidRDefault="00194899">
            <w:pPr>
              <w:jc w:val="left"/>
            </w:pPr>
            <w:r>
              <w:rPr>
                <w:b/>
                <w:bCs/>
                <w:sz w:val="20"/>
                <w:szCs w:val="20"/>
              </w:rPr>
              <w:t> </w:t>
            </w:r>
          </w:p>
        </w:tc>
      </w:tr>
      <w:tr w:rsidR="00914751" w14:paraId="4F7352D5" w14:textId="77777777" w:rsidTr="00C55FD3">
        <w:trPr>
          <w:trHeight w:val="72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B97962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SP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Cod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68F751" w14:textId="77777777" w:rsidR="00914751" w:rsidRDefault="00194899">
            <w:pPr>
              <w:jc w:val="left"/>
            </w:pPr>
            <w:proofErr w:type="spellStart"/>
            <w:r>
              <w:rPr>
                <w:sz w:val="16"/>
                <w:szCs w:val="16"/>
              </w:rPr>
              <w:t>Arbeispaket</w:t>
            </w:r>
            <w:proofErr w:type="spellEnd"/>
            <w:r>
              <w:rPr>
                <w:sz w:val="16"/>
                <w:szCs w:val="16"/>
              </w:rPr>
              <w:t>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proofErr w:type="spellStart"/>
            <w:r>
              <w:rPr>
                <w:sz w:val="16"/>
                <w:szCs w:val="16"/>
              </w:rPr>
              <w:t>bezeichnung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2E4B664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proofErr w:type="spellStart"/>
            <w:r>
              <w:rPr>
                <w:sz w:val="16"/>
                <w:szCs w:val="16"/>
              </w:rPr>
              <w:t>beschreibung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Ursach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35FD9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ioritä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14F1712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st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234FFB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Eintritts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wahrschein-</w:t>
            </w:r>
            <w:proofErr w:type="spellStart"/>
            <w:r>
              <w:rPr>
                <w:sz w:val="16"/>
                <w:szCs w:val="16"/>
              </w:rPr>
              <w:t>lichkeit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6437BE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wer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5F44381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Ver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proofErr w:type="spellStart"/>
            <w:r>
              <w:rPr>
                <w:sz w:val="16"/>
                <w:szCs w:val="16"/>
              </w:rPr>
              <w:t>zögerung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6CE7166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Präventive und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rrektive Maßnahm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8E11F1C" w14:textId="77777777" w:rsidR="00914751" w:rsidRDefault="00194899">
            <w:pPr>
              <w:jc w:val="left"/>
            </w:pPr>
            <w:r>
              <w:rPr>
                <w:sz w:val="16"/>
                <w:szCs w:val="16"/>
              </w:rPr>
              <w:t>Risiko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minimierungs-</w:t>
            </w:r>
            <w:r>
              <w:rPr>
                <w:rFonts w:ascii="Arial Unicode MS" w:eastAsia="Arial Unicode MS" w:hAnsi="Arial Unicode MS" w:cs="Arial Unicode MS"/>
                <w:sz w:val="16"/>
                <w:szCs w:val="16"/>
              </w:rPr>
              <w:br/>
            </w:r>
            <w:r>
              <w:rPr>
                <w:sz w:val="16"/>
                <w:szCs w:val="16"/>
              </w:rPr>
              <w:t>kosten</w:t>
            </w:r>
          </w:p>
        </w:tc>
      </w:tr>
      <w:tr w:rsidR="00914751" w14:paraId="774C3AF6" w14:textId="77777777" w:rsidTr="00C55FD3">
        <w:trPr>
          <w:trHeight w:val="28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63D912B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Code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F6E5A7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D518FF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E2CECF7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Auswahl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C8BA302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F9776B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Prozent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46708BA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FC6C500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Wochen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806D62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Text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4F14761" w14:textId="77777777" w:rsidR="00914751" w:rsidRDefault="00194899">
            <w:pPr>
              <w:jc w:val="center"/>
            </w:pPr>
            <w:r>
              <w:rPr>
                <w:i/>
                <w:iCs/>
                <w:sz w:val="14"/>
                <w:szCs w:val="14"/>
              </w:rPr>
              <w:t>(Euro)</w:t>
            </w:r>
          </w:p>
        </w:tc>
      </w:tr>
      <w:tr w:rsidR="00914751" w14:paraId="5084FF3A" w14:textId="77777777" w:rsidTr="00C55FD3">
        <w:trPr>
          <w:trHeight w:val="154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27EF0B2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9591C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AE4A3EC" w14:textId="0E8D5831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4C78A4">
              <w:rPr>
                <w:sz w:val="20"/>
                <w:szCs w:val="20"/>
              </w:rPr>
              <w:t>Defekte</w:t>
            </w:r>
            <w:r>
              <w:rPr>
                <w:sz w:val="20"/>
                <w:szCs w:val="20"/>
              </w:rPr>
              <w:t xml:space="preserve"> Hardware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071649B" w14:textId="58445449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4C78A4">
              <w:rPr>
                <w:sz w:val="20"/>
                <w:szCs w:val="20"/>
              </w:rPr>
              <w:t>Wenn das erste Terminal defekt wird, brauchen wir ein neues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92D804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9EE1D5" w14:textId="56AA7742" w:rsidR="00914751" w:rsidRDefault="004C78A4">
            <w:pPr>
              <w:jc w:val="left"/>
            </w:pPr>
            <w:r>
              <w:rPr>
                <w:sz w:val="20"/>
                <w:szCs w:val="20"/>
              </w:rPr>
              <w:t>1000</w:t>
            </w:r>
            <w:r w:rsidR="00194899">
              <w:rPr>
                <w:sz w:val="20"/>
                <w:szCs w:val="20"/>
              </w:rPr>
              <w:t>€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74A9181" w14:textId="2307E549" w:rsidR="00914751" w:rsidRDefault="004C78A4">
            <w:pPr>
              <w:jc w:val="left"/>
            </w:pPr>
            <w:r>
              <w:rPr>
                <w:sz w:val="20"/>
                <w:szCs w:val="20"/>
              </w:rPr>
              <w:t>10</w:t>
            </w:r>
            <w:r w:rsidR="00194899">
              <w:rPr>
                <w:sz w:val="20"/>
                <w:szCs w:val="20"/>
              </w:rPr>
              <w:t>%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2BCD5A2" w14:textId="0496346A" w:rsidR="00914751" w:rsidRDefault="00194899">
            <w:pPr>
              <w:jc w:val="left"/>
            </w:pPr>
            <w:r>
              <w:rPr>
                <w:sz w:val="20"/>
                <w:szCs w:val="20"/>
              </w:rPr>
              <w:t>1</w:t>
            </w:r>
            <w:r w:rsidR="004C78A4">
              <w:rPr>
                <w:sz w:val="20"/>
                <w:szCs w:val="20"/>
              </w:rPr>
              <w:t>1</w:t>
            </w:r>
            <w:r>
              <w:rPr>
                <w:sz w:val="20"/>
                <w:szCs w:val="20"/>
              </w:rPr>
              <w:t>0</w:t>
            </w:r>
            <w:r w:rsidR="004C78A4">
              <w:rPr>
                <w:sz w:val="20"/>
                <w:szCs w:val="20"/>
              </w:rPr>
              <w:t>0</w:t>
            </w:r>
            <w:r>
              <w:rPr>
                <w:sz w:val="20"/>
                <w:szCs w:val="20"/>
              </w:rPr>
              <w:t>€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15C848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0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555700F" w14:textId="23D5D4DF" w:rsidR="00914751" w:rsidRDefault="004C78A4" w:rsidP="004C78A4">
            <w:pPr>
              <w:jc w:val="left"/>
            </w:pPr>
            <w:r w:rsidRPr="004C78A4">
              <w:rPr>
                <w:sz w:val="20"/>
                <w:szCs w:val="20"/>
              </w:rPr>
              <w:t>2.</w:t>
            </w:r>
            <w:r>
              <w:t xml:space="preserve"> Terminal Kaufe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9B8C5B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558A3B3D" w14:textId="77777777" w:rsidTr="00C55FD3">
        <w:trPr>
          <w:trHeight w:val="198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9402B7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7798E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DCF399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Virus auf einem Gerä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1E0F76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Jedes Team-mitglied könnte einen Virus auf sein Gerät bekommen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E80D276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F16C5B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150€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67ACF1CC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40%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C50EE6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35€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2D98E0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0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2B9CB4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Ein gutes Antivirus-programm kaufen wie zum Beispiel Nor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7279BA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6EC61DCB" w14:textId="77777777" w:rsidTr="00C55FD3">
        <w:trPr>
          <w:trHeight w:val="418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30F858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  <w:r w:rsidR="00B7798E">
              <w:rPr>
                <w:sz w:val="20"/>
                <w:szCs w:val="20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581606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Team-arbei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F5B641E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Die </w:t>
            </w:r>
            <w:proofErr w:type="spellStart"/>
            <w:r>
              <w:rPr>
                <w:sz w:val="20"/>
                <w:szCs w:val="20"/>
              </w:rPr>
              <w:t>Teammit-gieder</w:t>
            </w:r>
            <w:proofErr w:type="spellEnd"/>
            <w:r>
              <w:rPr>
                <w:sz w:val="20"/>
                <w:szCs w:val="20"/>
              </w:rPr>
              <w:t xml:space="preserve"> verstehen sich nicht unter einander, es könnte zu einem Streit kommen welcher Auswirkungen auf die Produktqualität haben könnte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01CCEE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hoch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3A6570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200€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752345C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40%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77AF6983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100€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F6FBA5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0,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C4D00F7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 xml:space="preserve"> Die Teamarbeit könnte </w:t>
            </w:r>
            <w:proofErr w:type="gramStart"/>
            <w:r>
              <w:rPr>
                <w:sz w:val="20"/>
                <w:szCs w:val="20"/>
              </w:rPr>
              <w:t>steigen</w:t>
            </w:r>
            <w:proofErr w:type="gramEnd"/>
            <w:r>
              <w:rPr>
                <w:sz w:val="20"/>
                <w:szCs w:val="20"/>
              </w:rPr>
              <w:t xml:space="preserve"> wenn sich noch vor dem Projekt die Teammitglieder kennenlernen würden, indem sie das Wochenende zusammen verbringen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12AB748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  <w:tr w:rsidR="00914751" w14:paraId="41DA38F2" w14:textId="77777777" w:rsidTr="00C55FD3">
        <w:trPr>
          <w:trHeight w:val="223"/>
        </w:trPr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171F061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Summe Projek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B1F87F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13B0CB1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06B93C3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3A105CF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20CBEB6B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4A132BD5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5C855A8D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C0C0C0"/>
            <w:tcMar>
              <w:top w:w="80" w:type="dxa"/>
              <w:left w:w="80" w:type="dxa"/>
              <w:bottom w:w="80" w:type="dxa"/>
              <w:right w:w="80" w:type="dxa"/>
            </w:tcMar>
            <w:vAlign w:val="bottom"/>
          </w:tcPr>
          <w:p w14:paraId="02EFBAB4" w14:textId="77777777" w:rsidR="00914751" w:rsidRDefault="00194899">
            <w:pPr>
              <w:jc w:val="left"/>
            </w:pPr>
            <w:r>
              <w:rPr>
                <w:sz w:val="20"/>
                <w:szCs w:val="20"/>
              </w:rPr>
              <w:t> </w:t>
            </w:r>
          </w:p>
        </w:tc>
      </w:tr>
    </w:tbl>
    <w:p w14:paraId="6BC78689" w14:textId="77777777" w:rsidR="00914751" w:rsidRDefault="00914751">
      <w:pPr>
        <w:widowControl w:val="0"/>
        <w:ind w:left="60" w:hanging="60"/>
      </w:pPr>
    </w:p>
    <w:p w14:paraId="608138D1" w14:textId="77777777" w:rsidR="00914751" w:rsidRDefault="00914751"/>
    <w:p w14:paraId="586D9E4A" w14:textId="77777777" w:rsidR="00914751" w:rsidRDefault="00914751"/>
    <w:p w14:paraId="005E5A19" w14:textId="77777777" w:rsidR="00914751" w:rsidRDefault="00914751"/>
    <w:p w14:paraId="3EB3230F" w14:textId="77777777" w:rsidR="00914751" w:rsidRDefault="00914751"/>
    <w:p w14:paraId="7954D635" w14:textId="77777777" w:rsidR="00914751" w:rsidRDefault="00914751"/>
    <w:p w14:paraId="46AA9CB9" w14:textId="77777777" w:rsidR="00914751" w:rsidRDefault="00194899" w:rsidP="00194899">
      <w:pPr>
        <w:pStyle w:val="berschrift2"/>
        <w:numPr>
          <w:ilvl w:val="1"/>
          <w:numId w:val="79"/>
        </w:numPr>
      </w:pPr>
      <w:bookmarkStart w:id="21" w:name="_Toc18"/>
      <w:r>
        <w:lastRenderedPageBreak/>
        <w:t>Projektdokumentation</w:t>
      </w:r>
      <w:bookmarkEnd w:id="21"/>
    </w:p>
    <w:p w14:paraId="1A4B4D96" w14:textId="77777777" w:rsidR="00914751" w:rsidRDefault="00914751"/>
    <w:tbl>
      <w:tblPr>
        <w:tblStyle w:val="TableNormal"/>
        <w:tblW w:w="9993" w:type="dxa"/>
        <w:tblInd w:w="108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913"/>
        <w:gridCol w:w="8080"/>
      </w:tblGrid>
      <w:tr w:rsidR="00914751" w14:paraId="299F9E2C" w14:textId="77777777">
        <w:trPr>
          <w:trHeight w:val="20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EC27F1" w14:textId="77777777" w:rsidR="00914751" w:rsidRDefault="00194899">
            <w:r>
              <w:rPr>
                <w:b/>
                <w:bCs/>
              </w:rPr>
              <w:t>Bereich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FC52815" w14:textId="77777777" w:rsidR="00914751" w:rsidRDefault="00194899">
            <w:r>
              <w:rPr>
                <w:b/>
                <w:bCs/>
              </w:rPr>
              <w:t>Beschreibung</w:t>
            </w:r>
          </w:p>
        </w:tc>
      </w:tr>
      <w:tr w:rsidR="00914751" w14:paraId="0965F183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83D114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Ablage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AF8D6F7" w14:textId="156502B5" w:rsidR="00914751" w:rsidRDefault="00301FB6">
            <w:pPr>
              <w:jc w:val="left"/>
            </w:pPr>
            <w:r>
              <w:t xml:space="preserve">Dokumente: </w:t>
            </w:r>
          </w:p>
          <w:p w14:paraId="775B8E61" w14:textId="77777777" w:rsidR="00914751" w:rsidRDefault="00914751">
            <w:pPr>
              <w:jc w:val="left"/>
            </w:pPr>
          </w:p>
          <w:p w14:paraId="0E72187A" w14:textId="77777777" w:rsidR="00914751" w:rsidRDefault="00914751">
            <w:pPr>
              <w:jc w:val="left"/>
            </w:pPr>
          </w:p>
          <w:p w14:paraId="4A21AFE6" w14:textId="77777777" w:rsidR="00914751" w:rsidRDefault="00914751">
            <w:pPr>
              <w:jc w:val="left"/>
            </w:pPr>
          </w:p>
        </w:tc>
      </w:tr>
      <w:tr w:rsidR="00914751" w14:paraId="2800C124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6EED1BC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Zugriffs-berechtigung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F0D40B" w14:textId="77777777" w:rsidR="00914751" w:rsidRDefault="00914751">
            <w:pPr>
              <w:jc w:val="left"/>
            </w:pPr>
          </w:p>
          <w:p w14:paraId="5C036D0E" w14:textId="77777777" w:rsidR="00914751" w:rsidRDefault="00301FB6">
            <w:pPr>
              <w:jc w:val="left"/>
            </w:pPr>
            <w:r>
              <w:t>Alle Projektteammitglieder und der Projektleiter haben Zugriff auf die Ablagen</w:t>
            </w:r>
          </w:p>
          <w:p w14:paraId="0A7BA1BC" w14:textId="77777777" w:rsidR="00914751" w:rsidRDefault="00914751">
            <w:pPr>
              <w:jc w:val="left"/>
            </w:pPr>
          </w:p>
          <w:p w14:paraId="43F84F23" w14:textId="77777777" w:rsidR="00914751" w:rsidRDefault="00914751">
            <w:pPr>
              <w:jc w:val="left"/>
            </w:pPr>
          </w:p>
        </w:tc>
      </w:tr>
      <w:tr w:rsidR="00914751" w14:paraId="4DCBF3A5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FFE4A3C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Namenskonvention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972B691" w14:textId="77777777" w:rsidR="00914751" w:rsidRDefault="00914751">
            <w:pPr>
              <w:jc w:val="left"/>
            </w:pPr>
          </w:p>
          <w:p w14:paraId="60D29930" w14:textId="77777777" w:rsidR="00914751" w:rsidRDefault="00914751">
            <w:pPr>
              <w:jc w:val="left"/>
            </w:pPr>
          </w:p>
          <w:p w14:paraId="0A4BAF57" w14:textId="77777777" w:rsidR="00914751" w:rsidRDefault="00914751">
            <w:pPr>
              <w:jc w:val="left"/>
            </w:pPr>
          </w:p>
          <w:p w14:paraId="14925B79" w14:textId="77777777" w:rsidR="00914751" w:rsidRDefault="00914751">
            <w:pPr>
              <w:jc w:val="left"/>
            </w:pPr>
          </w:p>
        </w:tc>
      </w:tr>
      <w:tr w:rsidR="00914751" w14:paraId="17BC5055" w14:textId="77777777">
        <w:trPr>
          <w:trHeight w:val="1184"/>
        </w:trPr>
        <w:tc>
          <w:tcPr>
            <w:tcW w:w="19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4ECDBF" w14:textId="77777777" w:rsidR="00914751" w:rsidRDefault="00194899">
            <w:pPr>
              <w:spacing w:before="120"/>
            </w:pPr>
            <w:r>
              <w:rPr>
                <w:sz w:val="20"/>
                <w:szCs w:val="20"/>
              </w:rPr>
              <w:t>Spielregeln</w:t>
            </w:r>
          </w:p>
        </w:tc>
        <w:tc>
          <w:tcPr>
            <w:tcW w:w="8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E37D2D4" w14:textId="77777777" w:rsidR="00914751" w:rsidRDefault="00914751">
            <w:pPr>
              <w:jc w:val="left"/>
            </w:pPr>
          </w:p>
          <w:p w14:paraId="3EA002EE" w14:textId="77777777" w:rsidR="00914751" w:rsidRDefault="00914751">
            <w:pPr>
              <w:jc w:val="left"/>
            </w:pPr>
          </w:p>
          <w:p w14:paraId="1B9D3E4D" w14:textId="77777777" w:rsidR="00914751" w:rsidRDefault="00914751">
            <w:pPr>
              <w:jc w:val="left"/>
            </w:pPr>
          </w:p>
          <w:p w14:paraId="7A6BE1A4" w14:textId="77777777" w:rsidR="00914751" w:rsidRDefault="00914751">
            <w:pPr>
              <w:jc w:val="left"/>
            </w:pPr>
          </w:p>
        </w:tc>
      </w:tr>
    </w:tbl>
    <w:p w14:paraId="17E8066F" w14:textId="77777777" w:rsidR="00914751" w:rsidRDefault="00914751">
      <w:pPr>
        <w:widowControl w:val="0"/>
      </w:pPr>
    </w:p>
    <w:p w14:paraId="5E19FDF7" w14:textId="77777777" w:rsidR="00914751" w:rsidRDefault="00194899" w:rsidP="00194899">
      <w:pPr>
        <w:pStyle w:val="berschrift1"/>
        <w:numPr>
          <w:ilvl w:val="0"/>
          <w:numId w:val="80"/>
        </w:numPr>
        <w:rPr>
          <w:rFonts w:ascii="Arial" w:eastAsia="Arial" w:hAnsi="Arial" w:cs="Arial"/>
        </w:rPr>
      </w:pPr>
      <w:bookmarkStart w:id="22" w:name="_Toc20"/>
      <w:r>
        <w:rPr>
          <w:rFonts w:ascii="Arial" w:hAnsi="Arial"/>
        </w:rPr>
        <w:lastRenderedPageBreak/>
        <w:t>Projektstart</w:t>
      </w:r>
      <w:bookmarkEnd w:id="22"/>
    </w:p>
    <w:p w14:paraId="2630E418" w14:textId="77777777" w:rsidR="00914751" w:rsidRDefault="00194899">
      <w:pPr>
        <w:pStyle w:val="berschrift3"/>
        <w:numPr>
          <w:ilvl w:val="2"/>
          <w:numId w:val="25"/>
        </w:numPr>
      </w:pPr>
      <w:r>
        <w:t>Projektauftraggeber-Sitzung</w:t>
      </w:r>
    </w:p>
    <w:p w14:paraId="3CAB2DC2" w14:textId="77777777" w:rsidR="00914751" w:rsidRDefault="00914751"/>
    <w:p w14:paraId="0E07386E" w14:textId="77777777" w:rsidR="00914751" w:rsidRDefault="00914751"/>
    <w:p w14:paraId="460C9C57" w14:textId="77777777" w:rsidR="00914751" w:rsidRDefault="00914751"/>
    <w:p w14:paraId="6CD6A146" w14:textId="77777777" w:rsidR="00914751" w:rsidRDefault="00914751"/>
    <w:p w14:paraId="00F5FB4F" w14:textId="77777777" w:rsidR="00914751" w:rsidRDefault="00914751"/>
    <w:p w14:paraId="77B6C95B" w14:textId="77777777" w:rsidR="00914751" w:rsidRDefault="00194899">
      <w:pPr>
        <w:pStyle w:val="berschrift1"/>
        <w:numPr>
          <w:ilvl w:val="0"/>
          <w:numId w:val="25"/>
        </w:numPr>
        <w:rPr>
          <w:rFonts w:ascii="Arial" w:eastAsia="Arial" w:hAnsi="Arial" w:cs="Arial"/>
        </w:rPr>
      </w:pPr>
      <w:bookmarkStart w:id="23" w:name="_Toc22"/>
      <w:r>
        <w:rPr>
          <w:rFonts w:ascii="Arial" w:hAnsi="Arial"/>
        </w:rPr>
        <w:lastRenderedPageBreak/>
        <w:t>Projektkoordination</w:t>
      </w:r>
      <w:bookmarkEnd w:id="23"/>
    </w:p>
    <w:p w14:paraId="3A57A916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4" w:name="_Toc23"/>
      <w:r>
        <w:t>Abnahme Arbeitspakete</w:t>
      </w:r>
      <w:bookmarkEnd w:id="24"/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851"/>
        <w:gridCol w:w="1984"/>
        <w:gridCol w:w="851"/>
        <w:gridCol w:w="1800"/>
        <w:gridCol w:w="1177"/>
        <w:gridCol w:w="1417"/>
        <w:gridCol w:w="1843"/>
      </w:tblGrid>
      <w:tr w:rsidR="00914751" w14:paraId="39C73DB3" w14:textId="77777777">
        <w:trPr>
          <w:trHeight w:val="1258"/>
        </w:trPr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FE8E21" w14:textId="59177D0F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739F595C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3828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34024D" w14:textId="77777777" w:rsidR="00914751" w:rsidRDefault="00194899">
            <w:pPr>
              <w:spacing w:before="240" w:after="240"/>
              <w:jc w:val="center"/>
            </w:pPr>
            <w:r>
              <w:rPr>
                <w:sz w:val="32"/>
                <w:szCs w:val="32"/>
              </w:rPr>
              <w:t>ABNAHME</w:t>
            </w:r>
            <w:r>
              <w:rPr>
                <w:rFonts w:ascii="Arial Unicode MS" w:eastAsia="Arial Unicode MS" w:hAnsi="Arial Unicode MS" w:cs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RBEITSPAKETE</w:t>
            </w:r>
          </w:p>
        </w:tc>
        <w:tc>
          <w:tcPr>
            <w:tcW w:w="3260" w:type="dxa"/>
            <w:gridSpan w:val="2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D4922C2" w14:textId="77777777" w:rsidR="00914751" w:rsidRDefault="00914751"/>
        </w:tc>
      </w:tr>
      <w:tr w:rsidR="00914751" w14:paraId="7F7142E4" w14:textId="77777777" w:rsidTr="00E2603D">
        <w:trPr>
          <w:trHeight w:val="455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96D1F9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PSP-Code</w:t>
            </w: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401FE0B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rbeitspaket</w:t>
            </w: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7BDBDD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P-Verantw.</w:t>
            </w: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AE8E65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Datum</w:t>
            </w: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997BC2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Abnahme durch</w:t>
            </w:r>
          </w:p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2D6466" w14:textId="77777777" w:rsidR="00914751" w:rsidRDefault="00194899">
            <w:pPr>
              <w:pStyle w:val="Tabelle"/>
            </w:pPr>
            <w:r>
              <w:rPr>
                <w:b/>
                <w:bCs/>
              </w:rPr>
              <w:t>Unterschrift</w:t>
            </w:r>
          </w:p>
        </w:tc>
      </w:tr>
      <w:tr w:rsidR="00914751" w14:paraId="0FF94FBF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7201A9E" w14:textId="7EE0C2F8" w:rsidR="00914751" w:rsidRDefault="00914751">
            <w:pPr>
              <w:pStyle w:val="Tabelle"/>
            </w:pP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5A9FEA1" w14:textId="3C686112" w:rsidR="00914751" w:rsidRDefault="00914751">
            <w:pPr>
              <w:pStyle w:val="Tabelle"/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59A6185" w14:textId="0B60BD8B" w:rsidR="00914751" w:rsidRDefault="00914751">
            <w:pPr>
              <w:pStyle w:val="Tabelle"/>
            </w:pP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E9C0EE5" w14:textId="09637708" w:rsidR="00914751" w:rsidRDefault="00914751">
            <w:pPr>
              <w:pStyle w:val="Tabelle"/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F45064" w14:textId="5911A3FF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BCE711" w14:textId="77777777" w:rsidR="00914751" w:rsidRDefault="00914751"/>
        </w:tc>
      </w:tr>
      <w:tr w:rsidR="00914751" w14:paraId="4359930B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74FA52" w14:textId="08F5C743" w:rsidR="00914751" w:rsidRDefault="00914751">
            <w:pPr>
              <w:pStyle w:val="Tabelle"/>
            </w:pP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4B414E0" w14:textId="312A3CB9" w:rsidR="00914751" w:rsidRDefault="00914751">
            <w:pPr>
              <w:pStyle w:val="Tabelle"/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919D3C" w14:textId="2A3E7276" w:rsidR="00914751" w:rsidRDefault="00914751">
            <w:pPr>
              <w:pStyle w:val="Tabelle"/>
            </w:pP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49C1B2" w14:textId="47DA188A" w:rsidR="00914751" w:rsidRDefault="00914751">
            <w:pPr>
              <w:pStyle w:val="Tabelle"/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98744D" w14:textId="5D030CDF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B26F02" w14:textId="77777777" w:rsidR="00914751" w:rsidRDefault="00914751"/>
        </w:tc>
      </w:tr>
      <w:tr w:rsidR="00914751" w14:paraId="1D65D8EB" w14:textId="77777777" w:rsidTr="00E2603D">
        <w:trPr>
          <w:trHeight w:val="448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6AD560" w14:textId="6555EB2A" w:rsidR="00914751" w:rsidRDefault="00914751">
            <w:pPr>
              <w:pStyle w:val="Tabelle"/>
            </w:pPr>
          </w:p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88AF8C" w14:textId="6566BB3F" w:rsidR="00914751" w:rsidRDefault="00914751">
            <w:pPr>
              <w:pStyle w:val="Tabelle"/>
            </w:pPr>
          </w:p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DC3685F" w14:textId="38B9D197" w:rsidR="00914751" w:rsidRDefault="00914751">
            <w:pPr>
              <w:pStyle w:val="Tabelle"/>
            </w:pPr>
          </w:p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87EE88" w14:textId="14EC4D89" w:rsidR="00914751" w:rsidRDefault="00914751">
            <w:pPr>
              <w:pStyle w:val="Tabelle"/>
            </w:pPr>
          </w:p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5D6D883" w14:textId="246756F6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3CCBDE" w14:textId="77777777" w:rsidR="00914751" w:rsidRDefault="00914751"/>
        </w:tc>
      </w:tr>
      <w:tr w:rsidR="00914751" w14:paraId="1368B75A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3F7DF8" w14:textId="53428E66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9D081B1" w14:textId="6020CD09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F0C1AAD" w14:textId="2186613E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E681B3E" w14:textId="68A486E9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E9DC6F" w14:textId="401F6D86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8BA7008" w14:textId="77777777" w:rsidR="00914751" w:rsidRDefault="00914751"/>
        </w:tc>
      </w:tr>
      <w:tr w:rsidR="00914751" w14:paraId="1DDDF79D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4EC65F" w14:textId="6DBE0D1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1CF9B5" w14:textId="01EF9B2D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2A494BC" w14:textId="3B4D5D9E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EAAD11" w14:textId="0AD8916F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FE2491" w14:textId="17C01CD9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FCD9BC7" w14:textId="77777777" w:rsidR="00914751" w:rsidRDefault="00914751"/>
        </w:tc>
      </w:tr>
      <w:tr w:rsidR="00914751" w14:paraId="0C10D604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70FF1A" w14:textId="4BE1A86B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F763B4" w14:textId="0F2E6544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1B8F9BC" w14:textId="220D44ED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0517930" w14:textId="2429BBC4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A302C1" w14:textId="2D4A5588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8AD5132" w14:textId="77777777" w:rsidR="00914751" w:rsidRDefault="00914751"/>
        </w:tc>
      </w:tr>
      <w:tr w:rsidR="00914751" w14:paraId="3FCE4B3C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CEF0BAD" w14:textId="39E91FFA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9FDCD6" w14:textId="720D9C34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4E7FAA7" w14:textId="6980204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87845A" w14:textId="70151D53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3ED4690" w14:textId="3B52AEC4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B8E24C" w14:textId="77777777" w:rsidR="00914751" w:rsidRDefault="00914751"/>
        </w:tc>
      </w:tr>
      <w:tr w:rsidR="00914751" w14:paraId="1C619C3F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8291D87" w14:textId="0200C18B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5EB0FE" w14:textId="78E41079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B8B7CC" w14:textId="3DC21286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46FD76F" w14:textId="7512F229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1A8C4B9" w14:textId="72E0F638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28FA960" w14:textId="77777777" w:rsidR="00914751" w:rsidRDefault="00914751"/>
        </w:tc>
      </w:tr>
      <w:tr w:rsidR="00914751" w14:paraId="0F8EDC8F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B3F00E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D0D3AC0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93C6A4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387B2F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8DAB2CA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099466" w14:textId="77777777" w:rsidR="00914751" w:rsidRDefault="00914751"/>
        </w:tc>
      </w:tr>
      <w:tr w:rsidR="00914751" w14:paraId="6997692B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6B002B5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64D2C3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BF66A2B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753B99C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2043BD0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775F7F" w14:textId="77777777" w:rsidR="00914751" w:rsidRDefault="00914751"/>
        </w:tc>
      </w:tr>
      <w:tr w:rsidR="00914751" w14:paraId="349346FA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0AA953F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2C910A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7C50FE9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005156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3D151A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B5F5D84" w14:textId="77777777" w:rsidR="00914751" w:rsidRDefault="00914751"/>
        </w:tc>
      </w:tr>
      <w:tr w:rsidR="00914751" w14:paraId="6937B3D0" w14:textId="77777777" w:rsidTr="00E2603D">
        <w:trPr>
          <w:trHeight w:val="340"/>
        </w:trPr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116BD3D" w14:textId="77777777" w:rsidR="00914751" w:rsidRDefault="00914751"/>
        </w:tc>
        <w:tc>
          <w:tcPr>
            <w:tcW w:w="283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668D86" w14:textId="77777777" w:rsidR="00914751" w:rsidRDefault="00914751"/>
        </w:tc>
        <w:tc>
          <w:tcPr>
            <w:tcW w:w="18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5028A4" w14:textId="77777777" w:rsidR="00914751" w:rsidRDefault="00914751"/>
        </w:tc>
        <w:tc>
          <w:tcPr>
            <w:tcW w:w="117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34090C" w14:textId="77777777" w:rsidR="00914751" w:rsidRDefault="00914751"/>
        </w:tc>
        <w:tc>
          <w:tcPr>
            <w:tcW w:w="1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4BF9A9" w14:textId="77777777" w:rsidR="00914751" w:rsidRDefault="00914751"/>
        </w:tc>
        <w:tc>
          <w:tcPr>
            <w:tcW w:w="184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B59C3E" w14:textId="77777777" w:rsidR="00914751" w:rsidRDefault="00914751"/>
        </w:tc>
      </w:tr>
    </w:tbl>
    <w:p w14:paraId="18FA22BC" w14:textId="77777777" w:rsidR="00914751" w:rsidRDefault="00914751" w:rsidP="00194899">
      <w:pPr>
        <w:pStyle w:val="berschrift2"/>
        <w:pageBreakBefore w:val="0"/>
        <w:widowControl w:val="0"/>
        <w:numPr>
          <w:ilvl w:val="1"/>
          <w:numId w:val="81"/>
        </w:numPr>
      </w:pPr>
    </w:p>
    <w:p w14:paraId="4F13368D" w14:textId="77777777" w:rsidR="00914751" w:rsidRDefault="00914751">
      <w:pPr>
        <w:pStyle w:val="Index1"/>
        <w:tabs>
          <w:tab w:val="clear" w:pos="8221"/>
        </w:tabs>
      </w:pPr>
    </w:p>
    <w:p w14:paraId="2F20982A" w14:textId="77777777" w:rsidR="00914751" w:rsidRDefault="00194899" w:rsidP="00194899">
      <w:pPr>
        <w:pStyle w:val="berschrift2"/>
        <w:pageBreakBefore w:val="0"/>
        <w:numPr>
          <w:ilvl w:val="1"/>
          <w:numId w:val="82"/>
        </w:numPr>
      </w:pPr>
      <w:bookmarkStart w:id="25" w:name="_Toc24"/>
      <w:r>
        <w:t>Protokolle – Projektkoordination</w:t>
      </w:r>
      <w:bookmarkEnd w:id="25"/>
    </w:p>
    <w:p w14:paraId="107A4E0A" w14:textId="77777777" w:rsidR="00914751" w:rsidRDefault="00914751"/>
    <w:p w14:paraId="3F1093C0" w14:textId="77777777" w:rsidR="00914751" w:rsidRDefault="00914751"/>
    <w:p w14:paraId="7A00F67A" w14:textId="77777777" w:rsidR="00914751" w:rsidRDefault="00194899" w:rsidP="00194899">
      <w:pPr>
        <w:pStyle w:val="berschrift1"/>
        <w:numPr>
          <w:ilvl w:val="0"/>
          <w:numId w:val="83"/>
        </w:numPr>
        <w:rPr>
          <w:rFonts w:ascii="Arial" w:eastAsia="Arial" w:hAnsi="Arial" w:cs="Arial"/>
        </w:rPr>
      </w:pPr>
      <w:bookmarkStart w:id="26" w:name="_Toc25"/>
      <w:r>
        <w:rPr>
          <w:rFonts w:ascii="Arial" w:hAnsi="Arial"/>
        </w:rPr>
        <w:lastRenderedPageBreak/>
        <w:t>Projektcontrolling</w:t>
      </w:r>
      <w:bookmarkEnd w:id="26"/>
    </w:p>
    <w:p w14:paraId="11FC9C56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7" w:name="_Toc26"/>
      <w:r>
        <w:t xml:space="preserve">Aktueller Projektfortschrittsbericht </w:t>
      </w:r>
      <w:bookmarkEnd w:id="27"/>
    </w:p>
    <w:tbl>
      <w:tblPr>
        <w:tblStyle w:val="TableNormal"/>
        <w:tblW w:w="9923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3"/>
        <w:gridCol w:w="1136"/>
        <w:gridCol w:w="1418"/>
        <w:gridCol w:w="1984"/>
        <w:gridCol w:w="2552"/>
      </w:tblGrid>
      <w:tr w:rsidR="00914751" w14:paraId="65CA593B" w14:textId="77777777">
        <w:trPr>
          <w:trHeight w:val="1067"/>
        </w:trPr>
        <w:tc>
          <w:tcPr>
            <w:tcW w:w="2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3064604" w14:textId="3F53F0E5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42B8D8D3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538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862FA88" w14:textId="77777777" w:rsidR="00914751" w:rsidRDefault="00194899">
            <w:pPr>
              <w:pStyle w:val="Textkrper"/>
              <w:spacing w:before="60" w:after="60"/>
              <w:jc w:val="center"/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>PROJEKT-FORTSCHRITTSBERICHT</w:t>
            </w:r>
          </w:p>
          <w:p w14:paraId="1832121E" w14:textId="77777777" w:rsidR="00914751" w:rsidRDefault="00194899">
            <w:pPr>
              <w:pStyle w:val="Textkrper"/>
              <w:spacing w:before="60" w:after="60"/>
              <w:jc w:val="center"/>
            </w:pPr>
            <w:r>
              <w:t xml:space="preserve">per </w:t>
            </w:r>
            <w:r w:rsidR="00A10784">
              <w:t>28</w:t>
            </w:r>
            <w:r>
              <w:t>.0</w:t>
            </w:r>
            <w:r w:rsidR="00A10784">
              <w:t>4</w:t>
            </w:r>
            <w:r>
              <w:t>.2018</w:t>
            </w:r>
          </w:p>
        </w:tc>
        <w:tc>
          <w:tcPr>
            <w:tcW w:w="2552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3EDD327" w14:textId="77777777" w:rsidR="00914751" w:rsidRDefault="00914751"/>
        </w:tc>
      </w:tr>
      <w:tr w:rsidR="00914751" w14:paraId="4C2F99E7" w14:textId="77777777">
        <w:trPr>
          <w:trHeight w:val="1363"/>
        </w:trPr>
        <w:tc>
          <w:tcPr>
            <w:tcW w:w="3969" w:type="dxa"/>
            <w:gridSpan w:val="2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ECE1303" w14:textId="77777777" w:rsidR="00914751" w:rsidRDefault="00194899">
            <w:pPr>
              <w:pStyle w:val="Kopfzeile"/>
              <w:tabs>
                <w:tab w:val="left" w:pos="567"/>
                <w:tab w:val="left" w:pos="3402"/>
                <w:tab w:val="left" w:pos="6237"/>
              </w:tabs>
              <w:spacing w:before="120" w:after="120" w:line="240" w:lineRule="auto"/>
            </w:pPr>
            <w:r>
              <w:rPr>
                <w:noProof/>
                <w:sz w:val="24"/>
                <w:szCs w:val="24"/>
              </w:rPr>
              <w:drawing>
                <wp:inline distT="0" distB="0" distL="0" distR="0" wp14:anchorId="74DD4F18" wp14:editId="69303464">
                  <wp:extent cx="528106" cy="821955"/>
                  <wp:effectExtent l="0" t="0" r="0" b="0"/>
                  <wp:docPr id="1073741830" name="officeArt object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3741830" name="image.pdf"/>
                          <pic:cNvPicPr>
                            <a:picLocks noChangeAspect="1"/>
                          </pic:cNvPicPr>
                        </pic:nvPicPr>
                        <pic:blipFill>
                          <a:blip r:embed="rId18">
                            <a:extLst/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8106" cy="821955"/>
                          </a:xfrm>
                          <a:prstGeom prst="rect">
                            <a:avLst/>
                          </a:prstGeom>
                          <a:ln w="12700" cap="flat">
                            <a:noFill/>
                            <a:miter lim="400000"/>
                          </a:ln>
                          <a:effectLst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54" w:type="dxa"/>
            <w:gridSpan w:val="3"/>
            <w:tcBorders>
              <w:top w:val="single" w:sz="6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BC271D" w14:textId="77777777" w:rsidR="00914751" w:rsidRDefault="00194899" w:rsidP="00194899">
            <w:pPr>
              <w:pStyle w:val="StandardAufzhlung"/>
              <w:numPr>
                <w:ilvl w:val="0"/>
                <w:numId w:val="84"/>
              </w:numPr>
              <w:spacing w:before="120" w:after="0"/>
              <w:rPr>
                <w:b/>
                <w:bCs/>
                <w:sz w:val="18"/>
                <w:szCs w:val="18"/>
              </w:rPr>
            </w:pPr>
            <w:r>
              <w:rPr>
                <w:b/>
                <w:bCs/>
                <w:sz w:val="18"/>
                <w:szCs w:val="18"/>
              </w:rPr>
              <w:t>Gesamtstatus</w:t>
            </w:r>
          </w:p>
          <w:p w14:paraId="6735793F" w14:textId="77777777" w:rsidR="00914751" w:rsidRDefault="00914751">
            <w:pPr>
              <w:rPr>
                <w:sz w:val="16"/>
                <w:szCs w:val="16"/>
              </w:rPr>
            </w:pPr>
          </w:p>
          <w:p w14:paraId="0D9C9C94" w14:textId="5F87D430" w:rsidR="00A10784" w:rsidRDefault="00A10784" w:rsidP="00AD2FC8">
            <w:pPr>
              <w:numPr>
                <w:ilvl w:val="0"/>
                <w:numId w:val="85"/>
              </w:numPr>
            </w:pPr>
          </w:p>
        </w:tc>
      </w:tr>
      <w:tr w:rsidR="00914751" w14:paraId="60C8ED5D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301F57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2) Status Ziele</w:t>
            </w:r>
          </w:p>
          <w:p w14:paraId="78EE6013" w14:textId="77777777" w:rsidR="00914751" w:rsidRDefault="00914751" w:rsidP="00AD2FC8">
            <w:pPr>
              <w:numPr>
                <w:ilvl w:val="0"/>
                <w:numId w:val="86"/>
              </w:num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E8BDAC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49230D7A" w14:textId="77777777" w:rsidR="00914751" w:rsidRDefault="00914751" w:rsidP="00AD2FC8">
            <w:pPr>
              <w:numPr>
                <w:ilvl w:val="0"/>
                <w:numId w:val="87"/>
              </w:numPr>
            </w:pPr>
          </w:p>
        </w:tc>
      </w:tr>
      <w:tr w:rsidR="00914751" w14:paraId="2B6CF316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470625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3) Status Leistungsfortschritt</w:t>
            </w:r>
          </w:p>
          <w:p w14:paraId="558CACAC" w14:textId="77777777" w:rsidR="00914751" w:rsidRDefault="00914751" w:rsidP="00AD2FC8">
            <w:pPr>
              <w:numPr>
                <w:ilvl w:val="0"/>
                <w:numId w:val="88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0C928D7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2E8124C9" w14:textId="77777777" w:rsidR="00914751" w:rsidRDefault="00914751" w:rsidP="00AD2FC8">
            <w:pPr>
              <w:numPr>
                <w:ilvl w:val="0"/>
                <w:numId w:val="89"/>
              </w:numPr>
            </w:pPr>
          </w:p>
        </w:tc>
      </w:tr>
      <w:tr w:rsidR="00914751" w14:paraId="5DC9C1FB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DB65216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4) Status Termine</w:t>
            </w:r>
          </w:p>
          <w:p w14:paraId="5C229625" w14:textId="77777777" w:rsidR="00914751" w:rsidRDefault="00914751" w:rsidP="00AD2FC8">
            <w:pPr>
              <w:numPr>
                <w:ilvl w:val="0"/>
                <w:numId w:val="90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5E6EB60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1E55D499" w14:textId="77777777" w:rsidR="00914751" w:rsidRDefault="00914751" w:rsidP="00AD2FC8">
            <w:pPr>
              <w:numPr>
                <w:ilvl w:val="0"/>
                <w:numId w:val="91"/>
              </w:numPr>
            </w:pPr>
          </w:p>
        </w:tc>
      </w:tr>
      <w:tr w:rsidR="00914751" w14:paraId="4FD37ED8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0239034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5) Status Ressourcen/Kosten</w:t>
            </w:r>
          </w:p>
          <w:p w14:paraId="6C7F1B29" w14:textId="77777777" w:rsidR="00914751" w:rsidRDefault="00914751" w:rsidP="00AD2FC8">
            <w:pPr>
              <w:numPr>
                <w:ilvl w:val="0"/>
                <w:numId w:val="92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341D560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6FA3A9DA" w14:textId="428410DD" w:rsidR="00914751" w:rsidRDefault="00914751" w:rsidP="00194899">
            <w:pPr>
              <w:numPr>
                <w:ilvl w:val="0"/>
                <w:numId w:val="93"/>
              </w:numPr>
            </w:pPr>
          </w:p>
          <w:p w14:paraId="74B7F233" w14:textId="77777777" w:rsidR="00914751" w:rsidRDefault="00914751" w:rsidP="00194899">
            <w:pPr>
              <w:numPr>
                <w:ilvl w:val="0"/>
                <w:numId w:val="93"/>
              </w:numPr>
            </w:pPr>
          </w:p>
        </w:tc>
      </w:tr>
      <w:tr w:rsidR="00914751" w14:paraId="5F31D2F0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FB60918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6) Status Kontext</w:t>
            </w:r>
          </w:p>
          <w:p w14:paraId="48061C4E" w14:textId="77777777" w:rsidR="00914751" w:rsidRDefault="00914751" w:rsidP="00AD2FC8">
            <w:pPr>
              <w:numPr>
                <w:ilvl w:val="0"/>
                <w:numId w:val="94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78C816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686AAB12" w14:textId="77777777" w:rsidR="00914751" w:rsidRDefault="00914751" w:rsidP="00AD2FC8">
            <w:pPr>
              <w:numPr>
                <w:ilvl w:val="0"/>
                <w:numId w:val="95"/>
              </w:numPr>
            </w:pPr>
          </w:p>
        </w:tc>
      </w:tr>
      <w:tr w:rsidR="00914751" w14:paraId="06BAD2C4" w14:textId="77777777">
        <w:trPr>
          <w:trHeight w:val="994"/>
        </w:trPr>
        <w:tc>
          <w:tcPr>
            <w:tcW w:w="5387" w:type="dxa"/>
            <w:gridSpan w:val="3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7635A1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7) Status Organisation/Kultur</w:t>
            </w:r>
          </w:p>
          <w:p w14:paraId="1A61C78F" w14:textId="5A373C87" w:rsidR="00914751" w:rsidRDefault="00914751" w:rsidP="00AD2FC8">
            <w:pPr>
              <w:numPr>
                <w:ilvl w:val="0"/>
                <w:numId w:val="96"/>
              </w:numPr>
              <w:rPr>
                <w:b/>
                <w:bCs/>
              </w:rPr>
            </w:pPr>
          </w:p>
        </w:tc>
        <w:tc>
          <w:tcPr>
            <w:tcW w:w="4536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3172B8" w14:textId="77777777" w:rsidR="00914751" w:rsidRDefault="00194899">
            <w:pPr>
              <w:pStyle w:val="Kopfzeile"/>
              <w:spacing w:after="60" w:line="240" w:lineRule="auto"/>
              <w:rPr>
                <w:b/>
                <w:bCs/>
              </w:rPr>
            </w:pPr>
            <w:r>
              <w:rPr>
                <w:b/>
                <w:bCs/>
              </w:rPr>
              <w:t>Maßnahmen:</w:t>
            </w:r>
          </w:p>
          <w:p w14:paraId="031CE647" w14:textId="77777777" w:rsidR="00914751" w:rsidRDefault="00914751" w:rsidP="00AD2FC8">
            <w:pPr>
              <w:numPr>
                <w:ilvl w:val="0"/>
                <w:numId w:val="97"/>
              </w:numPr>
            </w:pPr>
          </w:p>
        </w:tc>
      </w:tr>
    </w:tbl>
    <w:p w14:paraId="483459AF" w14:textId="77777777" w:rsidR="00914751" w:rsidRDefault="00914751" w:rsidP="00194899">
      <w:pPr>
        <w:pStyle w:val="berschrift2"/>
        <w:pageBreakBefore w:val="0"/>
        <w:widowControl w:val="0"/>
        <w:numPr>
          <w:ilvl w:val="1"/>
          <w:numId w:val="81"/>
        </w:numPr>
      </w:pPr>
    </w:p>
    <w:p w14:paraId="1B616D0D" w14:textId="77777777" w:rsidR="00914751" w:rsidRDefault="00914751">
      <w:pPr>
        <w:pStyle w:val="Index1"/>
        <w:tabs>
          <w:tab w:val="clear" w:pos="8221"/>
        </w:tabs>
        <w:rPr>
          <w:sz w:val="16"/>
          <w:szCs w:val="16"/>
        </w:rPr>
      </w:pPr>
    </w:p>
    <w:p w14:paraId="03A15827" w14:textId="77777777" w:rsidR="00914751" w:rsidRDefault="00194899">
      <w:pPr>
        <w:pStyle w:val="Index1"/>
        <w:tabs>
          <w:tab w:val="clear" w:pos="8221"/>
        </w:tabs>
      </w:pPr>
      <w:r>
        <w:rPr>
          <w:rFonts w:ascii="Arial Unicode MS" w:eastAsia="Arial Unicode MS" w:hAnsi="Arial Unicode MS" w:cs="Arial Unicode MS"/>
        </w:rPr>
        <w:br w:type="page"/>
      </w:r>
    </w:p>
    <w:p w14:paraId="5FBF8E22" w14:textId="77777777" w:rsidR="00914751" w:rsidRDefault="00194899" w:rsidP="00194899">
      <w:pPr>
        <w:pStyle w:val="berschrift2"/>
        <w:pageBreakBefore w:val="0"/>
        <w:numPr>
          <w:ilvl w:val="1"/>
          <w:numId w:val="98"/>
        </w:numPr>
      </w:pPr>
      <w:bookmarkStart w:id="28" w:name="_Toc27"/>
      <w:r>
        <w:lastRenderedPageBreak/>
        <w:t xml:space="preserve">Weitere Projektfortschrittsberichte </w:t>
      </w:r>
      <w:bookmarkEnd w:id="28"/>
    </w:p>
    <w:p w14:paraId="52BC9082" w14:textId="77777777" w:rsidR="00914751" w:rsidRDefault="00914751"/>
    <w:p w14:paraId="2700A31F" w14:textId="77777777" w:rsidR="00914751" w:rsidRDefault="00914751"/>
    <w:p w14:paraId="5E7E9235" w14:textId="77777777" w:rsidR="00914751" w:rsidRDefault="00914751"/>
    <w:p w14:paraId="38BBF311" w14:textId="77777777" w:rsidR="00914751" w:rsidRDefault="00914751"/>
    <w:p w14:paraId="1D6897AA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29" w:name="_Toc28"/>
      <w:r>
        <w:t>Protokolle – Projektcontrolling</w:t>
      </w:r>
      <w:bookmarkEnd w:id="29"/>
    </w:p>
    <w:p w14:paraId="508F08FB" w14:textId="77777777" w:rsidR="00914751" w:rsidRDefault="00194899">
      <w:pPr>
        <w:pStyle w:val="berschrift3"/>
        <w:numPr>
          <w:ilvl w:val="2"/>
          <w:numId w:val="25"/>
        </w:numPr>
      </w:pPr>
      <w:r>
        <w:t>Projektcontrolling-Sitzungen</w:t>
      </w:r>
    </w:p>
    <w:p w14:paraId="1A58762E" w14:textId="77777777" w:rsidR="00914751" w:rsidRDefault="00914751">
      <w:pPr>
        <w:pStyle w:val="Index1"/>
        <w:tabs>
          <w:tab w:val="clear" w:pos="8221"/>
        </w:tabs>
      </w:pPr>
    </w:p>
    <w:p w14:paraId="4EBA72E4" w14:textId="77777777" w:rsidR="00914751" w:rsidRDefault="00914751"/>
    <w:p w14:paraId="61D666CC" w14:textId="77777777" w:rsidR="00914751" w:rsidRDefault="00914751"/>
    <w:p w14:paraId="7932955E" w14:textId="77777777" w:rsidR="00914751" w:rsidRDefault="00914751"/>
    <w:p w14:paraId="2499419E" w14:textId="77777777" w:rsidR="00914751" w:rsidRDefault="00914751"/>
    <w:p w14:paraId="267717A7" w14:textId="77777777" w:rsidR="00914751" w:rsidRDefault="00914751"/>
    <w:p w14:paraId="41D31F8F" w14:textId="77777777" w:rsidR="00914751" w:rsidRDefault="00194899">
      <w:pPr>
        <w:pStyle w:val="berschrift3"/>
        <w:numPr>
          <w:ilvl w:val="2"/>
          <w:numId w:val="25"/>
        </w:numPr>
      </w:pPr>
      <w:r>
        <w:t>Projektauftraggeber-Sitzungen</w:t>
      </w:r>
    </w:p>
    <w:p w14:paraId="5B6E8C23" w14:textId="77777777" w:rsidR="00914751" w:rsidRDefault="00914751"/>
    <w:p w14:paraId="3B02F6BA" w14:textId="77777777" w:rsidR="00914751" w:rsidRDefault="00914751"/>
    <w:p w14:paraId="7BC01981" w14:textId="77777777" w:rsidR="00914751" w:rsidRDefault="00914751"/>
    <w:p w14:paraId="139F6533" w14:textId="77777777" w:rsidR="00914751" w:rsidRDefault="00914751"/>
    <w:p w14:paraId="64FA0867" w14:textId="77777777" w:rsidR="00914751" w:rsidRDefault="00194899" w:rsidP="00194899">
      <w:pPr>
        <w:pStyle w:val="berschrift1"/>
        <w:numPr>
          <w:ilvl w:val="0"/>
          <w:numId w:val="99"/>
        </w:numPr>
        <w:rPr>
          <w:rFonts w:ascii="Arial" w:eastAsia="Arial" w:hAnsi="Arial" w:cs="Arial"/>
        </w:rPr>
      </w:pPr>
      <w:bookmarkStart w:id="30" w:name="_Toc29"/>
      <w:r>
        <w:rPr>
          <w:rFonts w:ascii="Arial" w:hAnsi="Arial"/>
        </w:rPr>
        <w:lastRenderedPageBreak/>
        <w:t>Projektabschluss</w:t>
      </w:r>
      <w:bookmarkEnd w:id="30"/>
    </w:p>
    <w:p w14:paraId="67213E11" w14:textId="77777777" w:rsidR="00914751" w:rsidRDefault="00194899">
      <w:pPr>
        <w:pStyle w:val="berschrift2"/>
        <w:pageBreakBefore w:val="0"/>
        <w:numPr>
          <w:ilvl w:val="1"/>
          <w:numId w:val="25"/>
        </w:numPr>
      </w:pPr>
      <w:bookmarkStart w:id="31" w:name="_Toc30"/>
      <w:r>
        <w:t>Projektabschlussbericht</w:t>
      </w:r>
      <w:bookmarkEnd w:id="31"/>
    </w:p>
    <w:p w14:paraId="01570C8A" w14:textId="77777777" w:rsidR="00914751" w:rsidRDefault="00914751"/>
    <w:tbl>
      <w:tblPr>
        <w:tblStyle w:val="TableNormal"/>
        <w:tblW w:w="9915" w:type="dxa"/>
        <w:tblInd w:w="176" w:type="dxa"/>
        <w:tbl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blBorders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283"/>
        <w:gridCol w:w="2548"/>
        <w:gridCol w:w="2126"/>
        <w:gridCol w:w="1274"/>
        <w:gridCol w:w="991"/>
        <w:gridCol w:w="708"/>
        <w:gridCol w:w="1699"/>
        <w:gridCol w:w="286"/>
      </w:tblGrid>
      <w:tr w:rsidR="00914751" w14:paraId="34905FBA" w14:textId="77777777">
        <w:trPr>
          <w:trHeight w:val="1258"/>
        </w:trPr>
        <w:tc>
          <w:tcPr>
            <w:tcW w:w="2831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88AF00" w14:textId="3B2EA4A6" w:rsidR="00914751" w:rsidRDefault="00AD2FC8">
            <w:pPr>
              <w:jc w:val="left"/>
            </w:pPr>
            <w:proofErr w:type="spellStart"/>
            <w:r>
              <w:t>StoreBox</w:t>
            </w:r>
            <w:proofErr w:type="spellEnd"/>
            <w:r>
              <w:t>-Terminal</w:t>
            </w:r>
          </w:p>
          <w:p w14:paraId="2DAE5491" w14:textId="77777777" w:rsidR="00914751" w:rsidRDefault="00194899">
            <w:pPr>
              <w:spacing w:before="120" w:after="120"/>
              <w:jc w:val="left"/>
            </w:pPr>
            <w:r>
              <w:t>001</w:t>
            </w:r>
          </w:p>
        </w:tc>
        <w:tc>
          <w:tcPr>
            <w:tcW w:w="4391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nil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3EEFB2E" w14:textId="77777777" w:rsidR="00914751" w:rsidRDefault="00194899">
            <w:pPr>
              <w:pStyle w:val="Textkrper"/>
              <w:spacing w:before="240" w:after="240"/>
              <w:jc w:val="center"/>
            </w:pPr>
            <w:r>
              <w:rPr>
                <w:sz w:val="32"/>
                <w:szCs w:val="32"/>
              </w:rPr>
              <w:t>PROJEKT-</w:t>
            </w:r>
            <w:r>
              <w:rPr>
                <w:rFonts w:ascii="Arial Unicode MS" w:hAnsi="Arial Unicode MS"/>
                <w:sz w:val="32"/>
                <w:szCs w:val="32"/>
              </w:rPr>
              <w:br/>
            </w:r>
            <w:r>
              <w:rPr>
                <w:sz w:val="32"/>
                <w:szCs w:val="32"/>
              </w:rPr>
              <w:t>ABSCHLUSSBERICHT</w:t>
            </w:r>
          </w:p>
        </w:tc>
        <w:tc>
          <w:tcPr>
            <w:tcW w:w="2691" w:type="dxa"/>
            <w:gridSpan w:val="3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  <w:shd w:val="clear" w:color="auto" w:fill="D8D8D8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226C640" w14:textId="77777777" w:rsidR="00914751" w:rsidRDefault="00914751"/>
        </w:tc>
      </w:tr>
      <w:tr w:rsidR="00914751" w14:paraId="721AF10F" w14:textId="77777777">
        <w:trPr>
          <w:trHeight w:val="992"/>
        </w:trPr>
        <w:tc>
          <w:tcPr>
            <w:tcW w:w="4957" w:type="dxa"/>
            <w:gridSpan w:val="3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1B535E5" w14:textId="77777777" w:rsidR="00914751" w:rsidRDefault="00194899" w:rsidP="00194899">
            <w:pPr>
              <w:numPr>
                <w:ilvl w:val="0"/>
                <w:numId w:val="100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Gesamteindruck</w:t>
            </w:r>
          </w:p>
          <w:p w14:paraId="3FE14511" w14:textId="77777777" w:rsidR="00914751" w:rsidRDefault="00914751">
            <w:pPr>
              <w:jc w:val="left"/>
            </w:pPr>
          </w:p>
          <w:p w14:paraId="402383D4" w14:textId="77777777" w:rsidR="00914751" w:rsidRDefault="00914751">
            <w:pPr>
              <w:jc w:val="left"/>
            </w:pPr>
          </w:p>
        </w:tc>
        <w:tc>
          <w:tcPr>
            <w:tcW w:w="4958" w:type="dxa"/>
            <w:gridSpan w:val="5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D853003" w14:textId="77777777" w:rsidR="00914751" w:rsidRDefault="00194899" w:rsidP="00194899">
            <w:pPr>
              <w:numPr>
                <w:ilvl w:val="0"/>
                <w:numId w:val="101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 xml:space="preserve">Reflexion: </w:t>
            </w:r>
            <w:proofErr w:type="spellStart"/>
            <w:r>
              <w:rPr>
                <w:b/>
                <w:bCs/>
              </w:rPr>
              <w:t>Zielereichung</w:t>
            </w:r>
            <w:proofErr w:type="spellEnd"/>
          </w:p>
          <w:p w14:paraId="698FAE51" w14:textId="77777777" w:rsidR="00914751" w:rsidRDefault="00914751">
            <w:pPr>
              <w:jc w:val="left"/>
            </w:pPr>
          </w:p>
          <w:p w14:paraId="481F415A" w14:textId="77777777" w:rsidR="00914751" w:rsidRDefault="00914751">
            <w:pPr>
              <w:jc w:val="left"/>
            </w:pPr>
          </w:p>
        </w:tc>
      </w:tr>
      <w:tr w:rsidR="00914751" w14:paraId="417BE742" w14:textId="77777777">
        <w:trPr>
          <w:trHeight w:val="994"/>
        </w:trPr>
        <w:tc>
          <w:tcPr>
            <w:tcW w:w="9915" w:type="dxa"/>
            <w:gridSpan w:val="8"/>
            <w:tcBorders>
              <w:top w:val="nil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E9EC4B6" w14:textId="77777777" w:rsidR="00914751" w:rsidRDefault="00194899" w:rsidP="00194899">
            <w:pPr>
              <w:numPr>
                <w:ilvl w:val="0"/>
                <w:numId w:val="102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Leistungen/Termine</w:t>
            </w:r>
          </w:p>
          <w:p w14:paraId="7BED421F" w14:textId="77777777" w:rsidR="00914751" w:rsidRDefault="00914751">
            <w:pPr>
              <w:jc w:val="left"/>
            </w:pPr>
          </w:p>
          <w:p w14:paraId="580E8E74" w14:textId="77777777" w:rsidR="00914751" w:rsidRDefault="00914751">
            <w:pPr>
              <w:jc w:val="left"/>
            </w:pPr>
          </w:p>
        </w:tc>
      </w:tr>
      <w:tr w:rsidR="00914751" w14:paraId="0735A66A" w14:textId="77777777">
        <w:trPr>
          <w:trHeight w:val="994"/>
        </w:trPr>
        <w:tc>
          <w:tcPr>
            <w:tcW w:w="9915" w:type="dxa"/>
            <w:gridSpan w:val="8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963B720" w14:textId="77777777" w:rsidR="00914751" w:rsidRDefault="00194899" w:rsidP="00194899">
            <w:pPr>
              <w:numPr>
                <w:ilvl w:val="0"/>
                <w:numId w:val="103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Ressourcen/Kosten</w:t>
            </w:r>
          </w:p>
          <w:p w14:paraId="117532E6" w14:textId="77777777" w:rsidR="00914751" w:rsidRDefault="00914751">
            <w:pPr>
              <w:jc w:val="left"/>
            </w:pPr>
          </w:p>
          <w:p w14:paraId="582E6716" w14:textId="77777777" w:rsidR="00914751" w:rsidRDefault="00914751">
            <w:pPr>
              <w:jc w:val="left"/>
            </w:pPr>
          </w:p>
        </w:tc>
      </w:tr>
      <w:tr w:rsidR="00914751" w14:paraId="026789DE" w14:textId="77777777">
        <w:trPr>
          <w:trHeight w:val="994"/>
        </w:trPr>
        <w:tc>
          <w:tcPr>
            <w:tcW w:w="9915" w:type="dxa"/>
            <w:gridSpan w:val="8"/>
            <w:tcBorders>
              <w:top w:val="single" w:sz="8" w:space="0" w:color="000000"/>
              <w:left w:val="single" w:sz="6" w:space="0" w:color="000000"/>
              <w:bottom w:val="single" w:sz="8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03DE7CE" w14:textId="77777777" w:rsidR="00914751" w:rsidRDefault="00194899" w:rsidP="00194899">
            <w:pPr>
              <w:numPr>
                <w:ilvl w:val="0"/>
                <w:numId w:val="104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Reflexion: Interne Organisation/ Umweltbeziehungen</w:t>
            </w:r>
          </w:p>
          <w:p w14:paraId="51F2A59F" w14:textId="77777777" w:rsidR="00914751" w:rsidRDefault="00914751">
            <w:pPr>
              <w:jc w:val="left"/>
            </w:pPr>
          </w:p>
          <w:p w14:paraId="64C8B228" w14:textId="77777777" w:rsidR="00914751" w:rsidRDefault="00914751">
            <w:pPr>
              <w:jc w:val="left"/>
            </w:pPr>
          </w:p>
        </w:tc>
      </w:tr>
      <w:tr w:rsidR="00914751" w14:paraId="05B7D693" w14:textId="77777777">
        <w:trPr>
          <w:trHeight w:val="1192"/>
        </w:trPr>
        <w:tc>
          <w:tcPr>
            <w:tcW w:w="4957" w:type="dxa"/>
            <w:gridSpan w:val="3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920BB40" w14:textId="77777777" w:rsidR="00914751" w:rsidRDefault="00194899" w:rsidP="00194899">
            <w:pPr>
              <w:numPr>
                <w:ilvl w:val="0"/>
                <w:numId w:val="105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Leistungsbeurteilung (</w:t>
            </w:r>
            <w:proofErr w:type="spellStart"/>
            <w:r>
              <w:rPr>
                <w:b/>
                <w:bCs/>
              </w:rPr>
              <w:t>ProjektauftraggeberIn</w:t>
            </w:r>
            <w:proofErr w:type="spellEnd"/>
            <w:r>
              <w:rPr>
                <w:b/>
                <w:bCs/>
              </w:rPr>
              <w:t xml:space="preserve">, </w:t>
            </w:r>
            <w:proofErr w:type="spellStart"/>
            <w:r>
              <w:rPr>
                <w:b/>
                <w:bCs/>
              </w:rPr>
              <w:t>ProjektleiterIn</w:t>
            </w:r>
            <w:proofErr w:type="spellEnd"/>
            <w:r>
              <w:rPr>
                <w:b/>
                <w:bCs/>
              </w:rPr>
              <w:t xml:space="preserve">, </w:t>
            </w:r>
            <w:proofErr w:type="spellStart"/>
            <w:r>
              <w:rPr>
                <w:b/>
                <w:bCs/>
              </w:rPr>
              <w:t>ProjektmitarbeiterIn</w:t>
            </w:r>
            <w:proofErr w:type="spellEnd"/>
            <w:r>
              <w:rPr>
                <w:b/>
                <w:bCs/>
              </w:rPr>
              <w:t>)</w:t>
            </w:r>
          </w:p>
          <w:p w14:paraId="57BC6988" w14:textId="77777777" w:rsidR="00914751" w:rsidRDefault="00914751">
            <w:pPr>
              <w:jc w:val="left"/>
            </w:pPr>
          </w:p>
          <w:p w14:paraId="72296ABC" w14:textId="77777777" w:rsidR="00914751" w:rsidRDefault="00914751">
            <w:pPr>
              <w:jc w:val="left"/>
            </w:pPr>
          </w:p>
        </w:tc>
        <w:tc>
          <w:tcPr>
            <w:tcW w:w="4958" w:type="dxa"/>
            <w:gridSpan w:val="5"/>
            <w:tcBorders>
              <w:top w:val="single" w:sz="8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9F09074" w14:textId="77777777" w:rsidR="00914751" w:rsidRDefault="00194899" w:rsidP="00194899">
            <w:pPr>
              <w:numPr>
                <w:ilvl w:val="0"/>
                <w:numId w:val="106"/>
              </w:numPr>
              <w:spacing w:before="120"/>
              <w:jc w:val="left"/>
              <w:rPr>
                <w:b/>
                <w:bCs/>
              </w:rPr>
            </w:pPr>
            <w:proofErr w:type="spellStart"/>
            <w:r>
              <w:rPr>
                <w:b/>
                <w:bCs/>
              </w:rPr>
              <w:t>Lessons</w:t>
            </w:r>
            <w:proofErr w:type="spellEnd"/>
            <w:r>
              <w:rPr>
                <w:b/>
                <w:bCs/>
              </w:rPr>
              <w:t xml:space="preserve"> </w:t>
            </w:r>
            <w:proofErr w:type="spellStart"/>
            <w:r>
              <w:rPr>
                <w:b/>
                <w:bCs/>
              </w:rPr>
              <w:t>learned</w:t>
            </w:r>
            <w:proofErr w:type="spellEnd"/>
            <w:r>
              <w:rPr>
                <w:b/>
                <w:bCs/>
              </w:rPr>
              <w:t xml:space="preserve"> (Zusammenfassende Erfahrungen und Verbesserungsvorschläge)</w:t>
            </w:r>
          </w:p>
          <w:p w14:paraId="5CE28A2E" w14:textId="77777777" w:rsidR="00914751" w:rsidRDefault="00914751">
            <w:pPr>
              <w:jc w:val="left"/>
            </w:pPr>
          </w:p>
          <w:p w14:paraId="79DBF0F5" w14:textId="77777777" w:rsidR="00914751" w:rsidRDefault="00914751">
            <w:pPr>
              <w:jc w:val="left"/>
            </w:pPr>
          </w:p>
        </w:tc>
      </w:tr>
      <w:tr w:rsidR="00914751" w14:paraId="016942A2" w14:textId="77777777">
        <w:trPr>
          <w:trHeight w:val="212"/>
        </w:trPr>
        <w:tc>
          <w:tcPr>
            <w:tcW w:w="9915" w:type="dxa"/>
            <w:gridSpan w:val="8"/>
            <w:tcBorders>
              <w:top w:val="single" w:sz="6" w:space="0" w:color="000000"/>
              <w:left w:val="single" w:sz="6" w:space="0" w:color="000000"/>
              <w:bottom w:val="nil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AF8AB5" w14:textId="77777777" w:rsidR="00914751" w:rsidRDefault="00194899" w:rsidP="00194899">
            <w:pPr>
              <w:numPr>
                <w:ilvl w:val="0"/>
                <w:numId w:val="107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Planung Nachprojektphase, Restaufgaben</w:t>
            </w:r>
          </w:p>
        </w:tc>
      </w:tr>
      <w:tr w:rsidR="00914751" w14:paraId="21513996" w14:textId="77777777">
        <w:trPr>
          <w:trHeight w:val="292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E2E0483" w14:textId="77777777" w:rsidR="00914751" w:rsidRDefault="00914751"/>
        </w:tc>
        <w:tc>
          <w:tcPr>
            <w:tcW w:w="5948" w:type="dxa"/>
            <w:gridSpan w:val="3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66FF042" w14:textId="77777777" w:rsidR="00914751" w:rsidRDefault="00194899">
            <w:pPr>
              <w:jc w:val="left"/>
            </w:pPr>
            <w:proofErr w:type="spellStart"/>
            <w:r>
              <w:t>To</w:t>
            </w:r>
            <w:proofErr w:type="spellEnd"/>
            <w:r>
              <w:t>-Do</w:t>
            </w:r>
          </w:p>
        </w:tc>
        <w:tc>
          <w:tcPr>
            <w:tcW w:w="1699" w:type="dxa"/>
            <w:gridSpan w:val="2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60CAAD" w14:textId="77777777" w:rsidR="00914751" w:rsidRDefault="00194899">
            <w:pPr>
              <w:jc w:val="left"/>
            </w:pPr>
            <w:r>
              <w:t>Zuständigkeit</w:t>
            </w:r>
          </w:p>
        </w:tc>
        <w:tc>
          <w:tcPr>
            <w:tcW w:w="1699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4C1941" w14:textId="77777777" w:rsidR="00914751" w:rsidRDefault="00194899">
            <w:pPr>
              <w:jc w:val="left"/>
            </w:pPr>
            <w:r>
              <w:t>Termin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571943F" w14:textId="77777777" w:rsidR="00914751" w:rsidRDefault="00914751"/>
        </w:tc>
      </w:tr>
      <w:tr w:rsidR="00914751" w14:paraId="721A33AA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41AFD58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A75E83E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85B731A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75BB1D1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3C1850E" w14:textId="77777777" w:rsidR="00914751" w:rsidRDefault="00914751"/>
        </w:tc>
      </w:tr>
      <w:tr w:rsidR="00914751" w14:paraId="030B8073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23CE8D5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BD18C2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26B9B2C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52CD8E0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88E6D0" w14:textId="77777777" w:rsidR="00914751" w:rsidRDefault="00914751"/>
        </w:tc>
      </w:tr>
      <w:tr w:rsidR="00914751" w14:paraId="5C89C255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4B68CF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4700AD69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0096865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F6969A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5FC565C" w14:textId="77777777" w:rsidR="00914751" w:rsidRDefault="00914751"/>
        </w:tc>
      </w:tr>
      <w:tr w:rsidR="00914751" w14:paraId="6451174F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BF12660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D59EF24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E380FBE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7C0D9CC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2C701E8F" w14:textId="77777777" w:rsidR="00914751" w:rsidRDefault="00914751"/>
        </w:tc>
      </w:tr>
      <w:tr w:rsidR="00914751" w14:paraId="729572C8" w14:textId="77777777">
        <w:trPr>
          <w:trHeight w:val="214"/>
        </w:trPr>
        <w:tc>
          <w:tcPr>
            <w:tcW w:w="283" w:type="dxa"/>
            <w:tcBorders>
              <w:top w:val="nil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F816DB" w14:textId="77777777" w:rsidR="00914751" w:rsidRDefault="00914751"/>
        </w:tc>
        <w:tc>
          <w:tcPr>
            <w:tcW w:w="5948" w:type="dxa"/>
            <w:gridSpan w:val="3"/>
            <w:tcBorders>
              <w:top w:val="single" w:sz="4" w:space="0" w:color="000000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918B46" w14:textId="77777777" w:rsidR="00914751" w:rsidRDefault="00914751"/>
        </w:tc>
        <w:tc>
          <w:tcPr>
            <w:tcW w:w="1699" w:type="dxa"/>
            <w:gridSpan w:val="2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F98F3B8" w14:textId="77777777" w:rsidR="00914751" w:rsidRDefault="00914751"/>
        </w:tc>
        <w:tc>
          <w:tcPr>
            <w:tcW w:w="1699" w:type="dxa"/>
            <w:tcBorders>
              <w:top w:val="single" w:sz="4" w:space="0" w:color="000000"/>
              <w:left w:val="single" w:sz="4" w:space="0" w:color="000000"/>
              <w:bottom w:val="nil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79CA93E9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nil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B994914" w14:textId="77777777" w:rsidR="00914751" w:rsidRDefault="00914751"/>
        </w:tc>
      </w:tr>
      <w:tr w:rsidR="00914751" w14:paraId="224C6DCA" w14:textId="77777777">
        <w:trPr>
          <w:trHeight w:val="112"/>
        </w:trPr>
        <w:tc>
          <w:tcPr>
            <w:tcW w:w="283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A615FDC" w14:textId="77777777" w:rsidR="00914751" w:rsidRDefault="00914751"/>
        </w:tc>
        <w:tc>
          <w:tcPr>
            <w:tcW w:w="5948" w:type="dxa"/>
            <w:gridSpan w:val="3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A768D8" w14:textId="77777777" w:rsidR="00914751" w:rsidRDefault="00914751"/>
        </w:tc>
        <w:tc>
          <w:tcPr>
            <w:tcW w:w="1699" w:type="dxa"/>
            <w:gridSpan w:val="2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56DEBDB" w14:textId="77777777" w:rsidR="00914751" w:rsidRDefault="00914751"/>
        </w:tc>
        <w:tc>
          <w:tcPr>
            <w:tcW w:w="1699" w:type="dxa"/>
            <w:tcBorders>
              <w:top w:val="nil"/>
              <w:left w:val="nil"/>
              <w:bottom w:val="single" w:sz="4" w:space="0" w:color="000000"/>
              <w:right w:val="nil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34FDEBAE" w14:textId="77777777" w:rsidR="00914751" w:rsidRDefault="00914751"/>
        </w:tc>
        <w:tc>
          <w:tcPr>
            <w:tcW w:w="28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C4731C1" w14:textId="77777777" w:rsidR="00914751" w:rsidRDefault="00914751"/>
        </w:tc>
      </w:tr>
      <w:tr w:rsidR="00914751" w14:paraId="0E54245C" w14:textId="77777777">
        <w:trPr>
          <w:trHeight w:val="2167"/>
        </w:trPr>
        <w:tc>
          <w:tcPr>
            <w:tcW w:w="9915" w:type="dxa"/>
            <w:gridSpan w:val="8"/>
            <w:tcBorders>
              <w:top w:val="single" w:sz="4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691CAC75" w14:textId="77777777" w:rsidR="00914751" w:rsidRDefault="00194899" w:rsidP="00194899">
            <w:pPr>
              <w:numPr>
                <w:ilvl w:val="0"/>
                <w:numId w:val="108"/>
              </w:numPr>
              <w:spacing w:before="12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Projektabnahme</w:t>
            </w:r>
          </w:p>
          <w:p w14:paraId="0C10E8B0" w14:textId="77777777" w:rsidR="00914751" w:rsidRDefault="00914751">
            <w:pPr>
              <w:jc w:val="left"/>
            </w:pPr>
          </w:p>
          <w:p w14:paraId="7FBB55CA" w14:textId="77777777" w:rsidR="00914751" w:rsidRDefault="00914751">
            <w:pPr>
              <w:jc w:val="left"/>
            </w:pPr>
          </w:p>
          <w:p w14:paraId="50D72CE1" w14:textId="77777777" w:rsidR="00914751" w:rsidRDefault="00194899">
            <w:pPr>
              <w:tabs>
                <w:tab w:val="left" w:pos="284"/>
                <w:tab w:val="right" w:pos="4468"/>
                <w:tab w:val="left" w:pos="5177"/>
                <w:tab w:val="right" w:pos="9571"/>
              </w:tabs>
              <w:spacing w:before="120"/>
              <w:jc w:val="left"/>
            </w:pPr>
            <w:r>
              <w:tab/>
            </w:r>
            <w:r>
              <w:rPr>
                <w:u w:val="single"/>
              </w:rPr>
              <w:tab/>
            </w:r>
            <w:r>
              <w:tab/>
            </w:r>
            <w:r>
              <w:rPr>
                <w:u w:val="single"/>
              </w:rPr>
              <w:tab/>
            </w:r>
          </w:p>
          <w:p w14:paraId="69E18F60" w14:textId="77777777" w:rsidR="00914751" w:rsidRDefault="00194899">
            <w:pPr>
              <w:tabs>
                <w:tab w:val="center" w:pos="2342"/>
                <w:tab w:val="center" w:pos="7303"/>
              </w:tabs>
              <w:jc w:val="left"/>
            </w:pPr>
            <w:r>
              <w:rPr>
                <w:sz w:val="24"/>
                <w:szCs w:val="24"/>
              </w:rPr>
              <w:tab/>
            </w:r>
            <w:proofErr w:type="spellStart"/>
            <w:r>
              <w:rPr>
                <w:i/>
                <w:iCs/>
              </w:rPr>
              <w:t>Shai</w:t>
            </w:r>
            <w:proofErr w:type="spellEnd"/>
            <w:r>
              <w:rPr>
                <w:i/>
                <w:iCs/>
              </w:rPr>
              <w:t xml:space="preserve"> </w:t>
            </w:r>
            <w:proofErr w:type="spellStart"/>
            <w:r>
              <w:rPr>
                <w:i/>
                <w:iCs/>
              </w:rPr>
              <w:t>Dzindzihashvili</w:t>
            </w:r>
            <w:proofErr w:type="spellEnd"/>
            <w:r>
              <w:t>, (</w:t>
            </w:r>
            <w:proofErr w:type="spellStart"/>
            <w:r>
              <w:t>ProjektauftraggeberIn</w:t>
            </w:r>
            <w:proofErr w:type="spellEnd"/>
            <w:r>
              <w:t>)</w:t>
            </w:r>
            <w:r>
              <w:tab/>
            </w:r>
            <w:proofErr w:type="spellStart"/>
            <w:r>
              <w:rPr>
                <w:i/>
                <w:iCs/>
              </w:rPr>
              <w:t>Shai</w:t>
            </w:r>
            <w:proofErr w:type="spellEnd"/>
            <w:r>
              <w:rPr>
                <w:i/>
                <w:iCs/>
              </w:rPr>
              <w:t xml:space="preserve"> </w:t>
            </w:r>
            <w:proofErr w:type="spellStart"/>
            <w:r>
              <w:rPr>
                <w:i/>
                <w:iCs/>
              </w:rPr>
              <w:t>Dzindzihashvili</w:t>
            </w:r>
            <w:proofErr w:type="spellEnd"/>
            <w:r>
              <w:t>, (</w:t>
            </w:r>
            <w:proofErr w:type="spellStart"/>
            <w:r>
              <w:t>ProjektleiterIn</w:t>
            </w:r>
            <w:proofErr w:type="spellEnd"/>
            <w:r>
              <w:t>)</w:t>
            </w:r>
          </w:p>
          <w:p w14:paraId="0D463556" w14:textId="77777777" w:rsidR="00914751" w:rsidRDefault="00914751">
            <w:pPr>
              <w:jc w:val="left"/>
            </w:pPr>
          </w:p>
          <w:p w14:paraId="5978E774" w14:textId="77777777" w:rsidR="00914751" w:rsidRDefault="00914751">
            <w:pPr>
              <w:jc w:val="left"/>
            </w:pPr>
          </w:p>
        </w:tc>
      </w:tr>
    </w:tbl>
    <w:p w14:paraId="4D03A162" w14:textId="77777777" w:rsidR="00914751" w:rsidRDefault="00914751">
      <w:pPr>
        <w:widowControl w:val="0"/>
        <w:ind w:left="68" w:hanging="68"/>
      </w:pPr>
    </w:p>
    <w:p w14:paraId="1F52FCC7" w14:textId="77777777" w:rsidR="00914751" w:rsidRDefault="00914751"/>
    <w:p w14:paraId="4DB81F68" w14:textId="77777777" w:rsidR="00914751" w:rsidRDefault="00194899" w:rsidP="00194899">
      <w:pPr>
        <w:pStyle w:val="berschrift2"/>
        <w:numPr>
          <w:ilvl w:val="1"/>
          <w:numId w:val="109"/>
        </w:numPr>
      </w:pPr>
      <w:bookmarkStart w:id="32" w:name="_Toc31"/>
      <w:r>
        <w:lastRenderedPageBreak/>
        <w:t>Protokolle – Projektabschluss</w:t>
      </w:r>
      <w:bookmarkEnd w:id="32"/>
    </w:p>
    <w:p w14:paraId="2B99ACB4" w14:textId="77777777" w:rsidR="00914751" w:rsidRDefault="00194899">
      <w:pPr>
        <w:pStyle w:val="berschrift3"/>
        <w:numPr>
          <w:ilvl w:val="2"/>
          <w:numId w:val="25"/>
        </w:numPr>
      </w:pPr>
      <w:r>
        <w:t>Projektabschluss-Workshop</w:t>
      </w:r>
    </w:p>
    <w:p w14:paraId="418339A7" w14:textId="77777777" w:rsidR="00914751" w:rsidRDefault="00914751">
      <w:pPr>
        <w:pStyle w:val="Index1"/>
        <w:tabs>
          <w:tab w:val="clear" w:pos="8221"/>
        </w:tabs>
      </w:pPr>
    </w:p>
    <w:p w14:paraId="62478159" w14:textId="77777777" w:rsidR="00914751" w:rsidRDefault="00914751"/>
    <w:p w14:paraId="6C3A30AF" w14:textId="77777777" w:rsidR="00914751" w:rsidRDefault="00914751"/>
    <w:p w14:paraId="0F6AA55C" w14:textId="77777777" w:rsidR="00914751" w:rsidRDefault="00914751"/>
    <w:p w14:paraId="09567099" w14:textId="77777777" w:rsidR="00914751" w:rsidRDefault="00914751"/>
    <w:sectPr w:rsidR="00914751" w:rsidSect="007C7597">
      <w:headerReference w:type="default" r:id="rId19"/>
      <w:footerReference w:type="default" r:id="rId20"/>
      <w:footerReference w:type="first" r:id="rId21"/>
      <w:pgSz w:w="11900" w:h="16840"/>
      <w:pgMar w:top="1418" w:right="567" w:bottom="851" w:left="1418" w:header="567" w:footer="567" w:gutter="0"/>
      <w:cols w:space="720"/>
      <w:titlePg/>
      <w:docGrid w:linePitch="2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AC928A9" w14:textId="77777777" w:rsidR="009D4F88" w:rsidRDefault="009D4F88">
      <w:pPr>
        <w:spacing w:before="0" w:after="0"/>
      </w:pPr>
      <w:r>
        <w:separator/>
      </w:r>
    </w:p>
  </w:endnote>
  <w:endnote w:type="continuationSeparator" w:id="0">
    <w:p w14:paraId="1168DB05" w14:textId="77777777" w:rsidR="009D4F88" w:rsidRDefault="009D4F8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 Unicode MS">
    <w:altName w:val="Yu Gothic"/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 Neue">
    <w:altName w:val="Arial"/>
    <w:charset w:val="00"/>
    <w:family w:val="auto"/>
    <w:pitch w:val="variable"/>
    <w:sig w:usb0="E50002FF" w:usb1="500079DB" w:usb2="0000001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6641C1" w14:textId="3AF71A53" w:rsidR="002A1BCE" w:rsidRDefault="002A1BCE">
    <w:pPr>
      <w:pStyle w:val="Fuzeile"/>
      <w:pBdr>
        <w:top w:val="nil"/>
      </w:pBdr>
      <w:tabs>
        <w:tab w:val="left" w:pos="1701"/>
        <w:tab w:val="left" w:pos="3969"/>
        <w:tab w:val="right" w:pos="8931"/>
      </w:tabs>
    </w:pPr>
    <w:r>
      <w:rPr>
        <w:rFonts w:ascii="Tahoma" w:hAnsi="Tahoma"/>
        <w:sz w:val="20"/>
        <w:szCs w:val="20"/>
        <w:lang w:val="de-DE"/>
      </w:rPr>
      <w:t>Version: 1.0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>Datum: 17.10.2018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 xml:space="preserve">Seite 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PAGE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  <w:r>
      <w:rPr>
        <w:rFonts w:ascii="Tahoma" w:hAnsi="Tahoma"/>
        <w:sz w:val="20"/>
        <w:szCs w:val="20"/>
        <w:lang w:val="de-DE"/>
      </w:rPr>
      <w:t>/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NUMPAGES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</w:p>
  <w:p w14:paraId="4B01E3CF" w14:textId="77777777" w:rsidR="002A1BCE" w:rsidRDefault="002A1BCE"/>
  <w:p w14:paraId="6A105E4B" w14:textId="77777777" w:rsidR="002A1BCE" w:rsidRDefault="002A1BCE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495395A" w14:textId="240D3538" w:rsidR="002A1BCE" w:rsidRPr="006518CA" w:rsidRDefault="002A1BCE">
    <w:pPr>
      <w:pStyle w:val="Fuzeile"/>
      <w:pBdr>
        <w:top w:val="nil"/>
      </w:pBdr>
      <w:tabs>
        <w:tab w:val="left" w:pos="1701"/>
        <w:tab w:val="left" w:pos="3969"/>
        <w:tab w:val="right" w:pos="8931"/>
      </w:tabs>
      <w:rPr>
        <w:lang w:val="de-DE"/>
      </w:rPr>
    </w:pPr>
    <w:r>
      <w:rPr>
        <w:rFonts w:ascii="Tahoma" w:hAnsi="Tahoma"/>
        <w:sz w:val="20"/>
        <w:szCs w:val="20"/>
        <w:lang w:val="de-DE"/>
      </w:rPr>
      <w:t>Version: 1.0</w:t>
    </w:r>
    <w:r>
      <w:rPr>
        <w:rFonts w:ascii="Tahoma" w:hAnsi="Tahoma"/>
        <w:sz w:val="20"/>
        <w:szCs w:val="20"/>
        <w:lang w:val="de-DE"/>
      </w:rPr>
      <w:tab/>
      <w:t>Datum: 17.10.2018</w:t>
    </w:r>
    <w:r>
      <w:rPr>
        <w:rFonts w:ascii="Tahoma" w:hAnsi="Tahoma"/>
        <w:sz w:val="20"/>
        <w:szCs w:val="20"/>
        <w:lang w:val="de-DE"/>
      </w:rPr>
      <w:tab/>
      <w:t xml:space="preserve">Ersteller: </w:t>
    </w:r>
    <w:proofErr w:type="spellStart"/>
    <w:r>
      <w:rPr>
        <w:rFonts w:ascii="Tahoma" w:hAnsi="Tahoma"/>
        <w:sz w:val="20"/>
        <w:szCs w:val="20"/>
        <w:lang w:val="de-DE"/>
      </w:rPr>
      <w:t>pma</w:t>
    </w:r>
    <w:proofErr w:type="spellEnd"/>
    <w:r>
      <w:rPr>
        <w:rFonts w:ascii="Tahoma" w:hAnsi="Tahoma"/>
        <w:sz w:val="20"/>
        <w:szCs w:val="20"/>
        <w:lang w:val="de-DE"/>
      </w:rPr>
      <w:t xml:space="preserve"> zertifizierungsstelle</w:t>
    </w:r>
    <w:r>
      <w:rPr>
        <w:rFonts w:ascii="Tahoma" w:hAnsi="Tahoma"/>
        <w:sz w:val="20"/>
        <w:szCs w:val="20"/>
        <w:lang w:val="de-DE"/>
      </w:rPr>
      <w:tab/>
    </w:r>
    <w:r>
      <w:rPr>
        <w:rFonts w:ascii="Tahoma" w:hAnsi="Tahoma"/>
        <w:sz w:val="20"/>
        <w:szCs w:val="20"/>
        <w:lang w:val="de-DE"/>
      </w:rPr>
      <w:tab/>
      <w:t>Seite 1/</w:t>
    </w:r>
    <w:r>
      <w:rPr>
        <w:rFonts w:ascii="Tahoma" w:eastAsia="Tahoma" w:hAnsi="Tahoma" w:cs="Tahoma"/>
        <w:sz w:val="20"/>
        <w:szCs w:val="20"/>
        <w:lang w:val="de-DE"/>
      </w:rPr>
      <w:fldChar w:fldCharType="begin"/>
    </w:r>
    <w:r>
      <w:rPr>
        <w:rFonts w:ascii="Tahoma" w:eastAsia="Tahoma" w:hAnsi="Tahoma" w:cs="Tahoma"/>
        <w:sz w:val="20"/>
        <w:szCs w:val="20"/>
        <w:lang w:val="de-DE"/>
      </w:rPr>
      <w:instrText xml:space="preserve"> NUMPAGES </w:instrText>
    </w:r>
    <w:r>
      <w:rPr>
        <w:rFonts w:ascii="Tahoma" w:eastAsia="Tahoma" w:hAnsi="Tahoma" w:cs="Tahoma"/>
        <w:sz w:val="20"/>
        <w:szCs w:val="20"/>
        <w:lang w:val="de-DE"/>
      </w:rPr>
      <w:fldChar w:fldCharType="separate"/>
    </w:r>
    <w:r>
      <w:rPr>
        <w:rFonts w:ascii="Tahoma" w:eastAsia="Tahoma" w:hAnsi="Tahoma" w:cs="Tahoma"/>
        <w:sz w:val="20"/>
        <w:szCs w:val="20"/>
        <w:lang w:val="de-DE"/>
      </w:rPr>
      <w:t>32</w:t>
    </w:r>
    <w:r>
      <w:rPr>
        <w:rFonts w:ascii="Tahoma" w:eastAsia="Tahoma" w:hAnsi="Tahoma" w:cs="Tahoma"/>
        <w:sz w:val="20"/>
        <w:szCs w:val="20"/>
        <w:lang w:val="de-DE"/>
      </w:rPr>
      <w:fldChar w:fldCharType="end"/>
    </w:r>
  </w:p>
  <w:p w14:paraId="0156C843" w14:textId="77777777" w:rsidR="002A1BCE" w:rsidRDefault="002A1BCE"/>
  <w:p w14:paraId="4AB72D5F" w14:textId="77777777" w:rsidR="002A1BCE" w:rsidRDefault="002A1BCE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A8023DA" w14:textId="77777777" w:rsidR="009D4F88" w:rsidRDefault="009D4F88">
      <w:pPr>
        <w:spacing w:before="0" w:after="0"/>
      </w:pPr>
      <w:r>
        <w:separator/>
      </w:r>
    </w:p>
  </w:footnote>
  <w:footnote w:type="continuationSeparator" w:id="0">
    <w:p w14:paraId="0285AE69" w14:textId="77777777" w:rsidR="009D4F88" w:rsidRDefault="009D4F88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31BEF1" w14:textId="590703CF" w:rsidR="002A1BCE" w:rsidRDefault="002A1BCE" w:rsidP="00E64049">
    <w:pPr>
      <w:pStyle w:val="Kopfzeile"/>
      <w:tabs>
        <w:tab w:val="left" w:pos="8257"/>
        <w:tab w:val="left" w:pos="9102"/>
      </w:tabs>
      <w:jc w:val="left"/>
    </w:pPr>
    <w:r>
      <w:rPr>
        <w:lang w:val="de-AT"/>
      </w:rPr>
      <w:t>Projekthandbuch</w:t>
    </w:r>
    <w:r>
      <w:rPr>
        <w:lang w:val="de-AT"/>
      </w:rPr>
      <w:tab/>
    </w:r>
    <w:proofErr w:type="spellStart"/>
    <w:r>
      <w:rPr>
        <w:lang w:val="de-AT"/>
      </w:rPr>
      <w:t>Storebox</w:t>
    </w:r>
    <w:proofErr w:type="spellEnd"/>
    <w:r>
      <w:rPr>
        <w:lang w:val="de-AT"/>
      </w:rPr>
      <w:t xml:space="preserve"> Terminal</w:t>
    </w:r>
  </w:p>
  <w:p w14:paraId="645AD3AC" w14:textId="77777777" w:rsidR="002A1BCE" w:rsidRDefault="002A1BCE"/>
  <w:p w14:paraId="6D2A7083" w14:textId="77777777" w:rsidR="002A1BCE" w:rsidRDefault="002A1BCE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44BC4BBE"/>
    <w:lvl w:ilvl="0">
      <w:numFmt w:val="decimal"/>
      <w:lvlText w:val="*"/>
      <w:lvlJc w:val="left"/>
      <w:pPr>
        <w:ind w:left="0" w:firstLine="0"/>
      </w:pPr>
    </w:lvl>
  </w:abstractNum>
  <w:abstractNum w:abstractNumId="1" w15:restartNumberingAfterBreak="0">
    <w:nsid w:val="01CB73A4"/>
    <w:multiLevelType w:val="hybridMultilevel"/>
    <w:tmpl w:val="3DD2FD40"/>
    <w:lvl w:ilvl="0" w:tplc="0590BAA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81608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E5ABC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8E089F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C5AB9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EF086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47200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69ACA2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AF08F5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" w15:restartNumberingAfterBreak="0">
    <w:nsid w:val="037A095F"/>
    <w:multiLevelType w:val="hybridMultilevel"/>
    <w:tmpl w:val="4308EB92"/>
    <w:lvl w:ilvl="0" w:tplc="F83A61DE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550FB40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974391A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AFEF3B8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7AA65F8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38A04C6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460C404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8102F9E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B74D482">
      <w:start w:val="1"/>
      <w:numFmt w:val="bullet"/>
      <w:lvlText w:val="·"/>
      <w:lvlJc w:val="left"/>
      <w:pPr>
        <w:tabs>
          <w:tab w:val="left" w:pos="72"/>
        </w:tabs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" w15:restartNumberingAfterBreak="0">
    <w:nsid w:val="05715D53"/>
    <w:multiLevelType w:val="hybridMultilevel"/>
    <w:tmpl w:val="EC88BC24"/>
    <w:lvl w:ilvl="0" w:tplc="3A065D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3182D4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6F61D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DA6AE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3221B6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F5023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84801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9E214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E00C16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" w15:restartNumberingAfterBreak="0">
    <w:nsid w:val="06620467"/>
    <w:multiLevelType w:val="hybridMultilevel"/>
    <w:tmpl w:val="358A7572"/>
    <w:lvl w:ilvl="0" w:tplc="20B4DC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1D223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93E091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3502D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44A8E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6E4EDD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64609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E9A7A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94613C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" w15:restartNumberingAfterBreak="0">
    <w:nsid w:val="0678586D"/>
    <w:multiLevelType w:val="multilevel"/>
    <w:tmpl w:val="09242D38"/>
    <w:numStyleLink w:val="ImportierterStil1"/>
  </w:abstractNum>
  <w:abstractNum w:abstractNumId="6" w15:restartNumberingAfterBreak="0">
    <w:nsid w:val="07514E59"/>
    <w:multiLevelType w:val="hybridMultilevel"/>
    <w:tmpl w:val="C18816AE"/>
    <w:lvl w:ilvl="0" w:tplc="51D0ECEC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B766F20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98208CE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2EC6682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15CDB7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F382800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3E086C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9EA546E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E6A9C10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" w15:restartNumberingAfterBreak="0">
    <w:nsid w:val="079172FA"/>
    <w:multiLevelType w:val="hybridMultilevel"/>
    <w:tmpl w:val="690C849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861284A"/>
    <w:multiLevelType w:val="hybridMultilevel"/>
    <w:tmpl w:val="A72E278E"/>
    <w:lvl w:ilvl="0" w:tplc="CB5890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438DF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37A3D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AD625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F147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3E6D8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D42AC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96875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D4630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9" w15:restartNumberingAfterBreak="0">
    <w:nsid w:val="092B70A9"/>
    <w:multiLevelType w:val="hybridMultilevel"/>
    <w:tmpl w:val="92C8977C"/>
    <w:lvl w:ilvl="0" w:tplc="EA64C4FE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0B21312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586B5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7AEDED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A1C1DE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4F47B14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04EF40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EFE2E34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CF86FA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0" w15:restartNumberingAfterBreak="0">
    <w:nsid w:val="0ECD7F6A"/>
    <w:multiLevelType w:val="hybridMultilevel"/>
    <w:tmpl w:val="B5668E58"/>
    <w:lvl w:ilvl="0" w:tplc="5D224A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36695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96633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0C4EE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320DDD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4F2525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6AEB5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DD6D1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2F264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1" w15:restartNumberingAfterBreak="0">
    <w:nsid w:val="12C660C7"/>
    <w:multiLevelType w:val="hybridMultilevel"/>
    <w:tmpl w:val="FC40B8B4"/>
    <w:lvl w:ilvl="0" w:tplc="8342D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F84C07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E10B8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B6A16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42C5CF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60AC0E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27AE0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E7A529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AAEA9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2" w15:restartNumberingAfterBreak="0">
    <w:nsid w:val="14B1766C"/>
    <w:multiLevelType w:val="hybridMultilevel"/>
    <w:tmpl w:val="B582D1A6"/>
    <w:lvl w:ilvl="0" w:tplc="887A1FF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B0877D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CFA1EC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ED0CD0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5F0C05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4B684B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04B6F5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5E896B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022F87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3" w15:restartNumberingAfterBreak="0">
    <w:nsid w:val="14B52213"/>
    <w:multiLevelType w:val="hybridMultilevel"/>
    <w:tmpl w:val="E11C9BBE"/>
    <w:lvl w:ilvl="0" w:tplc="5AAA9E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F926C20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A6610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51D490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1EACE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AAC73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1D8E2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B663E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90C73F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4" w15:restartNumberingAfterBreak="0">
    <w:nsid w:val="15D0091A"/>
    <w:multiLevelType w:val="hybridMultilevel"/>
    <w:tmpl w:val="C31A40A0"/>
    <w:lvl w:ilvl="0" w:tplc="9732036A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1AA9672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76476C6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B4EE87E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F5A8E56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A023DE2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31E1570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1DE182C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754810C">
      <w:start w:val="1"/>
      <w:numFmt w:val="bullet"/>
      <w:lvlText w:val="·"/>
      <w:lvlJc w:val="left"/>
      <w:pPr>
        <w:ind w:left="240" w:hanging="24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5" w15:restartNumberingAfterBreak="0">
    <w:nsid w:val="1752551B"/>
    <w:multiLevelType w:val="hybridMultilevel"/>
    <w:tmpl w:val="64E64E9C"/>
    <w:lvl w:ilvl="0" w:tplc="4186369A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102C414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D6A257E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DE41B1A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3AAAD78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FB2ED46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84A909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9F89C36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C58384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6" w15:restartNumberingAfterBreak="0">
    <w:nsid w:val="19F20547"/>
    <w:multiLevelType w:val="hybridMultilevel"/>
    <w:tmpl w:val="34A2933A"/>
    <w:lvl w:ilvl="0" w:tplc="B4D863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88CCD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A7E045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CC424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63AA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8D0A9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91A4D5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3706D7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4762F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7" w15:restartNumberingAfterBreak="0">
    <w:nsid w:val="1B107C3F"/>
    <w:multiLevelType w:val="hybridMultilevel"/>
    <w:tmpl w:val="B6080A46"/>
    <w:lvl w:ilvl="0" w:tplc="982A27E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B618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9F409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8FE15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36819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A50E0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A5EA6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E562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13CC0A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8" w15:restartNumberingAfterBreak="0">
    <w:nsid w:val="1B194460"/>
    <w:multiLevelType w:val="hybridMultilevel"/>
    <w:tmpl w:val="AF802CE6"/>
    <w:lvl w:ilvl="0" w:tplc="D7C66D0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568E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97E4D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FC634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ADCEB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B5C07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8AE22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6FE40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708FC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19" w15:restartNumberingAfterBreak="0">
    <w:nsid w:val="1DEC18E8"/>
    <w:multiLevelType w:val="hybridMultilevel"/>
    <w:tmpl w:val="89085756"/>
    <w:lvl w:ilvl="0" w:tplc="CED43A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9C2C75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98645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6A636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20432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202BE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33A674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21C2E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AD2568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0" w15:restartNumberingAfterBreak="0">
    <w:nsid w:val="1FDB433A"/>
    <w:multiLevelType w:val="hybridMultilevel"/>
    <w:tmpl w:val="B730258E"/>
    <w:lvl w:ilvl="0" w:tplc="29748CD0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CF4B20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0E673C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6D78090C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3A8BD84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B08A0F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E56D5BC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24CCF32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420643C2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1" w15:restartNumberingAfterBreak="0">
    <w:nsid w:val="21957DB3"/>
    <w:multiLevelType w:val="hybridMultilevel"/>
    <w:tmpl w:val="1718664A"/>
    <w:lvl w:ilvl="0" w:tplc="7C426BE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4CA36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83CB73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042CED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CE205F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E5248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2506C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AEEBA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CACF4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2" w15:restartNumberingAfterBreak="0">
    <w:nsid w:val="22A00BB6"/>
    <w:multiLevelType w:val="hybridMultilevel"/>
    <w:tmpl w:val="D406820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2305376D"/>
    <w:multiLevelType w:val="hybridMultilevel"/>
    <w:tmpl w:val="3EF0E9DC"/>
    <w:lvl w:ilvl="0" w:tplc="39282BD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EBA24C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41A5D9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0C21C7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312EC9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9FE81EE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D5A508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2ED8903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73694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4" w15:restartNumberingAfterBreak="0">
    <w:nsid w:val="2443A858"/>
    <w:multiLevelType w:val="hybridMultilevel"/>
    <w:tmpl w:val="EC5653B8"/>
    <w:lvl w:ilvl="0" w:tplc="4732B4FA">
      <w:start w:val="1"/>
      <w:numFmt w:val="bullet"/>
      <w:lvlText w:val="•"/>
      <w:lvlJc w:val="left"/>
    </w:lvl>
    <w:lvl w:ilvl="1" w:tplc="499A1B60">
      <w:numFmt w:val="decimal"/>
      <w:lvlText w:val=""/>
      <w:lvlJc w:val="left"/>
    </w:lvl>
    <w:lvl w:ilvl="2" w:tplc="A5540164">
      <w:numFmt w:val="decimal"/>
      <w:lvlText w:val=""/>
      <w:lvlJc w:val="left"/>
    </w:lvl>
    <w:lvl w:ilvl="3" w:tplc="BD3AD8E8">
      <w:numFmt w:val="decimal"/>
      <w:lvlText w:val=""/>
      <w:lvlJc w:val="left"/>
    </w:lvl>
    <w:lvl w:ilvl="4" w:tplc="F42E4C74">
      <w:numFmt w:val="decimal"/>
      <w:lvlText w:val=""/>
      <w:lvlJc w:val="left"/>
    </w:lvl>
    <w:lvl w:ilvl="5" w:tplc="76AC19C6">
      <w:numFmt w:val="decimal"/>
      <w:lvlText w:val=""/>
      <w:lvlJc w:val="left"/>
    </w:lvl>
    <w:lvl w:ilvl="6" w:tplc="21787646">
      <w:numFmt w:val="decimal"/>
      <w:lvlText w:val=""/>
      <w:lvlJc w:val="left"/>
    </w:lvl>
    <w:lvl w:ilvl="7" w:tplc="C318E37A">
      <w:numFmt w:val="decimal"/>
      <w:lvlText w:val=""/>
      <w:lvlJc w:val="left"/>
    </w:lvl>
    <w:lvl w:ilvl="8" w:tplc="69601066">
      <w:numFmt w:val="decimal"/>
      <w:lvlText w:val=""/>
      <w:lvlJc w:val="left"/>
    </w:lvl>
  </w:abstractNum>
  <w:abstractNum w:abstractNumId="25" w15:restartNumberingAfterBreak="0">
    <w:nsid w:val="27506C8C"/>
    <w:multiLevelType w:val="hybridMultilevel"/>
    <w:tmpl w:val="23025FC0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2B551998"/>
    <w:multiLevelType w:val="hybridMultilevel"/>
    <w:tmpl w:val="0B4E1DB0"/>
    <w:lvl w:ilvl="0" w:tplc="74041C9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C3A7E7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BD6842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E4A889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100760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B8E1A8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AF0FDD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D2C2A7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A76654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7" w15:restartNumberingAfterBreak="0">
    <w:nsid w:val="301B269E"/>
    <w:multiLevelType w:val="hybridMultilevel"/>
    <w:tmpl w:val="7B04C6B2"/>
    <w:lvl w:ilvl="0" w:tplc="280EEED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9EA409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3820EC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038365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24803D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9088574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E541E6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E9C890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0688AE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8" w15:restartNumberingAfterBreak="0">
    <w:nsid w:val="31151C6C"/>
    <w:multiLevelType w:val="hybridMultilevel"/>
    <w:tmpl w:val="3E88561A"/>
    <w:lvl w:ilvl="0" w:tplc="A056AF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8C272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98ECC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49CF1E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79089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CBC40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C98FB6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EF083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3620A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29" w15:restartNumberingAfterBreak="0">
    <w:nsid w:val="31BE7041"/>
    <w:multiLevelType w:val="hybridMultilevel"/>
    <w:tmpl w:val="86F2617C"/>
    <w:lvl w:ilvl="0" w:tplc="5B787F5E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C5AA4E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A6AB5CA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7D2DA5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2AE2E02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31C996C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14A1D42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D8ACB64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C545A52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0" w15:restartNumberingAfterBreak="0">
    <w:nsid w:val="375A46CE"/>
    <w:multiLevelType w:val="hybridMultilevel"/>
    <w:tmpl w:val="06E6FAF6"/>
    <w:lvl w:ilvl="0" w:tplc="6E74B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05C29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32C96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6DAC0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D9AE8E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3F810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C1ADFA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112CC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3882F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1" w15:restartNumberingAfterBreak="0">
    <w:nsid w:val="3B0F67B3"/>
    <w:multiLevelType w:val="hybridMultilevel"/>
    <w:tmpl w:val="37C841B2"/>
    <w:lvl w:ilvl="0" w:tplc="D804AB8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B7E52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3A416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712342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FDA86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E22EB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9C83F4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D598DC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EF485A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2" w15:restartNumberingAfterBreak="0">
    <w:nsid w:val="3BA86501"/>
    <w:multiLevelType w:val="hybridMultilevel"/>
    <w:tmpl w:val="2C2020DE"/>
    <w:lvl w:ilvl="0" w:tplc="2F02C62A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D84A082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6323B02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648C25E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014F66E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62A3D5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C4CF590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F58CFB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C44537A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3" w15:restartNumberingAfterBreak="0">
    <w:nsid w:val="3CAD7FEC"/>
    <w:multiLevelType w:val="hybridMultilevel"/>
    <w:tmpl w:val="9C46C968"/>
    <w:lvl w:ilvl="0" w:tplc="5936BE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1" w:tplc="14742AF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2" w:tplc="87CC3A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3" w:tplc="A922E9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4" w:tplc="5EC4105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5" w:tplc="4DDEA3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6" w:tplc="27C65C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7" w:tplc="D652B17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  <w:lvl w:ilvl="8" w:tplc="797867A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sz w:val="18"/>
        <w:szCs w:val="18"/>
        <w:highlight w:val="none"/>
        <w:vertAlign w:val="baseline"/>
      </w:rPr>
    </w:lvl>
  </w:abstractNum>
  <w:abstractNum w:abstractNumId="34" w15:restartNumberingAfterBreak="0">
    <w:nsid w:val="3CD6213B"/>
    <w:multiLevelType w:val="hybridMultilevel"/>
    <w:tmpl w:val="29A855E0"/>
    <w:lvl w:ilvl="0" w:tplc="01BCC578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772E854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43A36A8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CC6CB36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2E81E9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26622AA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212963E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E56927E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77A5D9C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5" w15:restartNumberingAfterBreak="0">
    <w:nsid w:val="3DB20486"/>
    <w:multiLevelType w:val="multilevel"/>
    <w:tmpl w:val="09242D38"/>
    <w:styleLink w:val="ImportierterStil1"/>
    <w:lvl w:ilvl="0">
      <w:start w:val="1"/>
      <w:numFmt w:val="decimal"/>
      <w:lvlText w:val="%1."/>
      <w:lvlJc w:val="left"/>
      <w:pPr>
        <w:ind w:left="360" w:hanging="360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709" w:hanging="709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6" w15:restartNumberingAfterBreak="0">
    <w:nsid w:val="407460B2"/>
    <w:multiLevelType w:val="hybridMultilevel"/>
    <w:tmpl w:val="AE2C405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408041BE"/>
    <w:multiLevelType w:val="hybridMultilevel"/>
    <w:tmpl w:val="B26A2B4A"/>
    <w:lvl w:ilvl="0" w:tplc="393E836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F849C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262B9F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67ECAC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9F0C16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5B2B9A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EB45B9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10DC164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F286BB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8" w15:restartNumberingAfterBreak="0">
    <w:nsid w:val="41301E43"/>
    <w:multiLevelType w:val="hybridMultilevel"/>
    <w:tmpl w:val="3CBA2000"/>
    <w:lvl w:ilvl="0" w:tplc="1D2CA59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21EF7F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4DA6578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CB00B6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281619A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C0C8CB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C58AB8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B86C8CC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0D0526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9" w15:restartNumberingAfterBreak="0">
    <w:nsid w:val="42101093"/>
    <w:multiLevelType w:val="hybridMultilevel"/>
    <w:tmpl w:val="1B1C7586"/>
    <w:lvl w:ilvl="0" w:tplc="35CC428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02027D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C08A010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6CC484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8F0057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A58241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B4EF8C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9D8A62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0D6DB0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0" w15:restartNumberingAfterBreak="0">
    <w:nsid w:val="42904602"/>
    <w:multiLevelType w:val="hybridMultilevel"/>
    <w:tmpl w:val="000411DA"/>
    <w:lvl w:ilvl="0" w:tplc="2BEA21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D50B3A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5BCC2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3B8B13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E049D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894CC5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978A4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BC41AE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6D2C7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1" w15:restartNumberingAfterBreak="0">
    <w:nsid w:val="47AD7166"/>
    <w:multiLevelType w:val="hybridMultilevel"/>
    <w:tmpl w:val="2DAA4004"/>
    <w:lvl w:ilvl="0" w:tplc="6C58EEA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5309A1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FC2FB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2F65E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B10337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F08EC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6BC512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9A46D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B26F4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2" w15:restartNumberingAfterBreak="0">
    <w:nsid w:val="4B4F6AAE"/>
    <w:multiLevelType w:val="hybridMultilevel"/>
    <w:tmpl w:val="D068B8BC"/>
    <w:lvl w:ilvl="0" w:tplc="9DC068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792B7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AEAF67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89458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7A27D2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52365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59EADA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64429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058C0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3" w15:restartNumberingAfterBreak="0">
    <w:nsid w:val="4D630537"/>
    <w:multiLevelType w:val="hybridMultilevel"/>
    <w:tmpl w:val="9C54E29E"/>
    <w:styleLink w:val="ImportierterStil5"/>
    <w:lvl w:ilvl="0" w:tplc="424847D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C4287F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F9C608E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94389382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6C78BB2A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ABDA6468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48A8B4AE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00726A2C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883E2588">
      <w:start w:val="1"/>
      <w:numFmt w:val="bullet"/>
      <w:lvlText w:val="·"/>
      <w:lvlJc w:val="left"/>
      <w:pPr>
        <w:tabs>
          <w:tab w:val="left" w:pos="360"/>
        </w:tabs>
        <w:ind w:left="270" w:hanging="27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4" w15:restartNumberingAfterBreak="0">
    <w:nsid w:val="50063771"/>
    <w:multiLevelType w:val="hybridMultilevel"/>
    <w:tmpl w:val="4FD069E0"/>
    <w:lvl w:ilvl="0" w:tplc="0F34B9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E1EDA8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826EB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AC22D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0D28288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AC4CC8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2382C1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D9284E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E2E2927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5" w15:restartNumberingAfterBreak="0">
    <w:nsid w:val="51B01BE8"/>
    <w:multiLevelType w:val="hybridMultilevel"/>
    <w:tmpl w:val="B5A4D9E2"/>
    <w:lvl w:ilvl="0" w:tplc="46D4A1F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0C0546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91CA1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D7E859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E2059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B76893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E9C39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9448F2B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530605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6" w15:restartNumberingAfterBreak="0">
    <w:nsid w:val="52571B28"/>
    <w:multiLevelType w:val="hybridMultilevel"/>
    <w:tmpl w:val="9C54E29E"/>
    <w:numStyleLink w:val="ImportierterStil5"/>
  </w:abstractNum>
  <w:abstractNum w:abstractNumId="47" w15:restartNumberingAfterBreak="0">
    <w:nsid w:val="52683727"/>
    <w:multiLevelType w:val="hybridMultilevel"/>
    <w:tmpl w:val="21BCAAE8"/>
    <w:lvl w:ilvl="0" w:tplc="F2E83BF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860633D0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B5E6FD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48481D8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01C40EA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3CE3CB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CAB6293E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8FA5E88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FD08C39C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8" w15:restartNumberingAfterBreak="0">
    <w:nsid w:val="53B34468"/>
    <w:multiLevelType w:val="hybridMultilevel"/>
    <w:tmpl w:val="F920D774"/>
    <w:lvl w:ilvl="0" w:tplc="0122F36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1AA008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7D4C2E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4FED30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D38F81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16812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79C87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32CE94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87416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49" w15:restartNumberingAfterBreak="0">
    <w:nsid w:val="57313A58"/>
    <w:multiLevelType w:val="hybridMultilevel"/>
    <w:tmpl w:val="0E88F0AA"/>
    <w:lvl w:ilvl="0" w:tplc="467C6AE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1C6ABA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FA8C76F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000AFE7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DE6434C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4F66796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8D88E2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C001694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908CEA7E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0" w15:restartNumberingAfterBreak="0">
    <w:nsid w:val="57B910D9"/>
    <w:multiLevelType w:val="hybridMultilevel"/>
    <w:tmpl w:val="FC02A01A"/>
    <w:lvl w:ilvl="0" w:tplc="9B30094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7A42D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C86B08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F043C6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9C8E0C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FE86F4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9DA32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4D602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3BF0D0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1" w15:restartNumberingAfterBreak="0">
    <w:nsid w:val="57D83CC7"/>
    <w:multiLevelType w:val="hybridMultilevel"/>
    <w:tmpl w:val="CEC4A958"/>
    <w:lvl w:ilvl="0" w:tplc="2240590E">
      <w:start w:val="1"/>
      <w:numFmt w:val="bullet"/>
      <w:lvlText w:val="·"/>
      <w:lvlJc w:val="left"/>
      <w:pPr>
        <w:tabs>
          <w:tab w:val="num" w:pos="709"/>
        </w:tabs>
        <w:ind w:left="72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C0087BCC">
      <w:start w:val="1"/>
      <w:numFmt w:val="bullet"/>
      <w:lvlText w:val="o"/>
      <w:lvlJc w:val="left"/>
      <w:pPr>
        <w:tabs>
          <w:tab w:val="num" w:pos="1418"/>
        </w:tabs>
        <w:ind w:left="1429" w:hanging="349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2CD91C">
      <w:start w:val="1"/>
      <w:numFmt w:val="bullet"/>
      <w:lvlText w:val="▪"/>
      <w:lvlJc w:val="left"/>
      <w:pPr>
        <w:tabs>
          <w:tab w:val="num" w:pos="2127"/>
        </w:tabs>
        <w:ind w:left="2138" w:hanging="338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D7C06F4">
      <w:start w:val="1"/>
      <w:numFmt w:val="bullet"/>
      <w:lvlText w:val="·"/>
      <w:lvlJc w:val="left"/>
      <w:pPr>
        <w:tabs>
          <w:tab w:val="num" w:pos="2836"/>
        </w:tabs>
        <w:ind w:left="2847" w:hanging="327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14F2CF52">
      <w:start w:val="1"/>
      <w:numFmt w:val="bullet"/>
      <w:lvlText w:val="o"/>
      <w:lvlJc w:val="left"/>
      <w:pPr>
        <w:tabs>
          <w:tab w:val="num" w:pos="3545"/>
        </w:tabs>
        <w:ind w:left="3556" w:hanging="316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64CE806">
      <w:start w:val="1"/>
      <w:numFmt w:val="bullet"/>
      <w:lvlText w:val="▪"/>
      <w:lvlJc w:val="left"/>
      <w:pPr>
        <w:tabs>
          <w:tab w:val="num" w:pos="4254"/>
        </w:tabs>
        <w:ind w:left="4265" w:hanging="305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E04E9A22">
      <w:start w:val="1"/>
      <w:numFmt w:val="bullet"/>
      <w:lvlText w:val="·"/>
      <w:lvlJc w:val="left"/>
      <w:pPr>
        <w:tabs>
          <w:tab w:val="num" w:pos="4963"/>
        </w:tabs>
        <w:ind w:left="4974" w:hanging="294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49E48D8">
      <w:start w:val="1"/>
      <w:numFmt w:val="bullet"/>
      <w:lvlText w:val="o"/>
      <w:lvlJc w:val="left"/>
      <w:pPr>
        <w:tabs>
          <w:tab w:val="num" w:pos="5672"/>
        </w:tabs>
        <w:ind w:left="5683" w:hanging="283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67E3B7A">
      <w:start w:val="1"/>
      <w:numFmt w:val="bullet"/>
      <w:lvlText w:val="▪"/>
      <w:lvlJc w:val="left"/>
      <w:pPr>
        <w:tabs>
          <w:tab w:val="num" w:pos="6381"/>
        </w:tabs>
        <w:ind w:left="6392" w:hanging="272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2" w15:restartNumberingAfterBreak="0">
    <w:nsid w:val="57ED5F00"/>
    <w:multiLevelType w:val="hybridMultilevel"/>
    <w:tmpl w:val="C012108A"/>
    <w:lvl w:ilvl="0" w:tplc="BECC107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9E187CB6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5168F6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7C240E20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8EE3510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34827C4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A1A5016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A84831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100AB8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3" w15:restartNumberingAfterBreak="0">
    <w:nsid w:val="5A4B47DA"/>
    <w:multiLevelType w:val="hybridMultilevel"/>
    <w:tmpl w:val="6BA8A0B4"/>
    <w:lvl w:ilvl="0" w:tplc="8274FBE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D2002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5F891D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9F0C9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81483E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4980B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24E00BB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D14AA5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8EA721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4" w15:restartNumberingAfterBreak="0">
    <w:nsid w:val="5C6A1BC9"/>
    <w:multiLevelType w:val="hybridMultilevel"/>
    <w:tmpl w:val="50540BE2"/>
    <w:lvl w:ilvl="0" w:tplc="39B408F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4BFEA14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AB9287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2C06A9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E960A5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0AE291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FD7C4B0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FE82D0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7EB2126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5" w15:restartNumberingAfterBreak="0">
    <w:nsid w:val="5D2B7492"/>
    <w:multiLevelType w:val="hybridMultilevel"/>
    <w:tmpl w:val="9C1C5AFE"/>
    <w:lvl w:ilvl="0" w:tplc="3A66D79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B9B86AA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B06AE4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453A112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3AFC314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EACE9C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80A9C2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D245A0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686418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6" w15:restartNumberingAfterBreak="0">
    <w:nsid w:val="60C07A20"/>
    <w:multiLevelType w:val="hybridMultilevel"/>
    <w:tmpl w:val="BEFE86AC"/>
    <w:lvl w:ilvl="0" w:tplc="12F0D5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F1CB8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571681C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165C406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D2CC5D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24B454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82ABF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46BC12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D609B3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7" w15:restartNumberingAfterBreak="0">
    <w:nsid w:val="625D5E8F"/>
    <w:multiLevelType w:val="hybridMultilevel"/>
    <w:tmpl w:val="ACEA0A70"/>
    <w:lvl w:ilvl="0" w:tplc="EBEEAF9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67A251E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B7F0E0C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D3C52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A03CB42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A8A730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DBD0416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D5E39B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D9C871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8" w15:restartNumberingAfterBreak="0">
    <w:nsid w:val="642A590C"/>
    <w:multiLevelType w:val="hybridMultilevel"/>
    <w:tmpl w:val="D0AC01EA"/>
    <w:lvl w:ilvl="0" w:tplc="CCDA5940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50AA04FA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9309336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1A661EE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73804C8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D4AC6E9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3014BF3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6144C450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CDE8EB0E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9" w15:restartNumberingAfterBreak="0">
    <w:nsid w:val="662D07F8"/>
    <w:multiLevelType w:val="hybridMultilevel"/>
    <w:tmpl w:val="F06E2BCA"/>
    <w:lvl w:ilvl="0" w:tplc="5956CCC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C1AF43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BA2685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EEAA7F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C50F0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D6E69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64E9F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54AE0D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47452E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0" w15:restartNumberingAfterBreak="0">
    <w:nsid w:val="673412EF"/>
    <w:multiLevelType w:val="hybridMultilevel"/>
    <w:tmpl w:val="3AF64B24"/>
    <w:lvl w:ilvl="0" w:tplc="0BF61B9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BDACB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304A07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B12002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5882C67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3496B01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664498A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1D459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530497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1" w15:restartNumberingAfterBreak="0">
    <w:nsid w:val="673D67A3"/>
    <w:multiLevelType w:val="hybridMultilevel"/>
    <w:tmpl w:val="28DE4384"/>
    <w:lvl w:ilvl="0" w:tplc="704229F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540FF1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D16E1C1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CE6666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EF424E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4066F79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5348806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7832AF6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51966CB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2" w15:restartNumberingAfterBreak="0">
    <w:nsid w:val="6C3B5E28"/>
    <w:multiLevelType w:val="hybridMultilevel"/>
    <w:tmpl w:val="DC5AFC62"/>
    <w:lvl w:ilvl="0" w:tplc="C4F8DA8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E61A0FD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044AFA2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B964AB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9B00C69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E844075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A0320C1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AD0A09D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08FCEFF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3" w15:restartNumberingAfterBreak="0">
    <w:nsid w:val="6D227D2E"/>
    <w:multiLevelType w:val="hybridMultilevel"/>
    <w:tmpl w:val="2C4A9AE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4" w15:restartNumberingAfterBreak="0">
    <w:nsid w:val="71506CFA"/>
    <w:multiLevelType w:val="hybridMultilevel"/>
    <w:tmpl w:val="0008A056"/>
    <w:lvl w:ilvl="0" w:tplc="74266EF4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093CB9FC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890E6F40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87A65814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BD62D1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0D9EB036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89E812D4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C4BC05B2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B9D82EF8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5" w15:restartNumberingAfterBreak="0">
    <w:nsid w:val="73EA1840"/>
    <w:multiLevelType w:val="hybridMultilevel"/>
    <w:tmpl w:val="1A5ED882"/>
    <w:lvl w:ilvl="0" w:tplc="6D24657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DF043DF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10BEAE2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D9E8551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89BEBBD0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3D664F4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3F0394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F82A305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D952E136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6" w15:restartNumberingAfterBreak="0">
    <w:nsid w:val="74570688"/>
    <w:multiLevelType w:val="hybridMultilevel"/>
    <w:tmpl w:val="D172B4A0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 w15:restartNumberingAfterBreak="0">
    <w:nsid w:val="754C2DF7"/>
    <w:multiLevelType w:val="hybridMultilevel"/>
    <w:tmpl w:val="244A98DE"/>
    <w:lvl w:ilvl="0" w:tplc="1B5615A8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308805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63D8C01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AC4C864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CD14096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7E6A3E8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7D742C20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366561A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A476D472">
      <w:start w:val="1"/>
      <w:numFmt w:val="bullet"/>
      <w:lvlText w:val="·"/>
      <w:lvlJc w:val="left"/>
      <w:pPr>
        <w:ind w:left="283" w:hanging="283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8" w15:restartNumberingAfterBreak="0">
    <w:nsid w:val="75D65349"/>
    <w:multiLevelType w:val="multilevel"/>
    <w:tmpl w:val="2B70E5C6"/>
    <w:lvl w:ilvl="0">
      <w:start w:val="1"/>
      <w:numFmt w:val="decimal"/>
      <w:lvlText w:val="%1."/>
      <w:lvlJc w:val="left"/>
      <w:pPr>
        <w:ind w:left="216" w:hanging="216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decimal"/>
      <w:lvlText w:val="%1.%2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suff w:val="nothing"/>
      <w:lvlText w:val="%1.%2.%3.%4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decimal"/>
      <w:suff w:val="nothing"/>
      <w:lvlText w:val="%1.%2.%3.%4.%5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decimal"/>
      <w:suff w:val="nothing"/>
      <w:lvlText w:val="%1.%2.%3.%4.%5.%6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suff w:val="nothing"/>
      <w:lvlText w:val="%1.%2.%3.%4.%5.%6.%7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decimal"/>
      <w:suff w:val="nothing"/>
      <w:lvlText w:val="%1.%2.%3.%4.%5.%6.%7.%8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decimal"/>
      <w:suff w:val="nothing"/>
      <w:lvlText w:val="%1.%2.%3.%4.%5.%6.%7.%8.%9."/>
      <w:lvlJc w:val="left"/>
      <w:pPr>
        <w:ind w:left="709" w:hanging="709"/>
      </w:pPr>
      <w:rPr>
        <w:rFonts w:hAnsi="Arial Unicode MS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69" w15:restartNumberingAfterBreak="0">
    <w:nsid w:val="791B4B3D"/>
    <w:multiLevelType w:val="hybridMultilevel"/>
    <w:tmpl w:val="363E68AC"/>
    <w:lvl w:ilvl="0" w:tplc="F30EDFBE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111A63DA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2AAC841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4FC32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BC4A1D3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118EE8CC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930843A2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EE7A570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65166638">
      <w:start w:val="1"/>
      <w:numFmt w:val="bullet"/>
      <w:lvlText w:val="·"/>
      <w:lvlJc w:val="left"/>
      <w:pPr>
        <w:ind w:left="36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0" w15:restartNumberingAfterBreak="0">
    <w:nsid w:val="799A5569"/>
    <w:multiLevelType w:val="hybridMultilevel"/>
    <w:tmpl w:val="EC54DDBC"/>
    <w:lvl w:ilvl="0" w:tplc="1F1CF192">
      <w:start w:val="1"/>
      <w:numFmt w:val="decimal"/>
      <w:lvlText w:val="%1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2F624378">
      <w:start w:val="1"/>
      <w:numFmt w:val="decimal"/>
      <w:lvlText w:val="%2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E04C6294">
      <w:start w:val="1"/>
      <w:numFmt w:val="decimal"/>
      <w:lvlText w:val="%3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3ABA4AE0">
      <w:start w:val="1"/>
      <w:numFmt w:val="decimal"/>
      <w:lvlText w:val="%4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FB5A6CBC">
      <w:start w:val="1"/>
      <w:numFmt w:val="decimal"/>
      <w:lvlText w:val="%5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C914BB0E">
      <w:start w:val="1"/>
      <w:numFmt w:val="decimal"/>
      <w:lvlText w:val="%6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B95A2AB8">
      <w:start w:val="1"/>
      <w:numFmt w:val="decimal"/>
      <w:lvlText w:val="%7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34762358">
      <w:start w:val="1"/>
      <w:numFmt w:val="decimal"/>
      <w:lvlText w:val="%8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27DEB3A4">
      <w:start w:val="1"/>
      <w:numFmt w:val="decimal"/>
      <w:lvlText w:val="%9)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71" w15:restartNumberingAfterBreak="0">
    <w:nsid w:val="7A351F0B"/>
    <w:multiLevelType w:val="hybridMultilevel"/>
    <w:tmpl w:val="4F98E6C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2" w15:restartNumberingAfterBreak="0">
    <w:nsid w:val="7E4327B7"/>
    <w:multiLevelType w:val="hybridMultilevel"/>
    <w:tmpl w:val="AB6029F4"/>
    <w:lvl w:ilvl="0" w:tplc="0C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8"/>
  </w:num>
  <w:num w:numId="2">
    <w:abstractNumId w:val="68"/>
    <w:lvlOverride w:ilvl="1">
      <w:startOverride w:val="2"/>
    </w:lvlOverride>
  </w:num>
  <w:num w:numId="3">
    <w:abstractNumId w:val="68"/>
    <w:lvlOverride w:ilvl="1">
      <w:startOverride w:val="3"/>
    </w:lvlOverride>
  </w:num>
  <w:num w:numId="4">
    <w:abstractNumId w:val="68"/>
    <w:lvlOverride w:ilvl="1">
      <w:startOverride w:val="4"/>
    </w:lvlOverride>
  </w:num>
  <w:num w:numId="5">
    <w:abstractNumId w:val="68"/>
    <w:lvlOverride w:ilvl="1">
      <w:startOverride w:val="5"/>
    </w:lvlOverride>
  </w:num>
  <w:num w:numId="6">
    <w:abstractNumId w:val="68"/>
    <w:lvlOverride w:ilvl="1">
      <w:startOverride w:val="6"/>
    </w:lvlOverride>
  </w:num>
  <w:num w:numId="7">
    <w:abstractNumId w:val="68"/>
    <w:lvlOverride w:ilvl="1">
      <w:startOverride w:val="7"/>
    </w:lvlOverride>
  </w:num>
  <w:num w:numId="8">
    <w:abstractNumId w:val="68"/>
    <w:lvlOverride w:ilvl="1">
      <w:startOverride w:val="8"/>
    </w:lvlOverride>
  </w:num>
  <w:num w:numId="9">
    <w:abstractNumId w:val="68"/>
    <w:lvlOverride w:ilvl="1">
      <w:startOverride w:val="10"/>
    </w:lvlOverride>
  </w:num>
  <w:num w:numId="10">
    <w:abstractNumId w:val="68"/>
    <w:lvlOverride w:ilvl="1">
      <w:startOverride w:val="11"/>
    </w:lvlOverride>
  </w:num>
  <w:num w:numId="11">
    <w:abstractNumId w:val="68"/>
    <w:lvlOverride w:ilvl="1">
      <w:startOverride w:val="12"/>
    </w:lvlOverride>
  </w:num>
  <w:num w:numId="12">
    <w:abstractNumId w:val="68"/>
    <w:lvlOverride w:ilvl="1">
      <w:startOverride w:val="13"/>
    </w:lvlOverride>
  </w:num>
  <w:num w:numId="13">
    <w:abstractNumId w:val="68"/>
    <w:lvlOverride w:ilvl="1">
      <w:startOverride w:val="14"/>
    </w:lvlOverride>
  </w:num>
  <w:num w:numId="14">
    <w:abstractNumId w:val="68"/>
    <w:lvlOverride w:ilvl="1">
      <w:startOverride w:val="15"/>
    </w:lvlOverride>
  </w:num>
  <w:num w:numId="15">
    <w:abstractNumId w:val="68"/>
    <w:lvlOverride w:ilvl="1">
      <w:startOverride w:val="16"/>
    </w:lvlOverride>
  </w:num>
  <w:num w:numId="16">
    <w:abstractNumId w:val="68"/>
    <w:lvlOverride w:ilvl="1">
      <w:startOverride w:val="17"/>
    </w:lvlOverride>
  </w:num>
  <w:num w:numId="17">
    <w:abstractNumId w:val="68"/>
    <w:lvlOverride w:ilvl="1">
      <w:startOverride w:val="18"/>
    </w:lvlOverride>
  </w:num>
  <w:num w:numId="18">
    <w:abstractNumId w:val="68"/>
    <w:lvlOverride w:ilvl="0">
      <w:startOverride w:val="2"/>
    </w:lvlOverride>
  </w:num>
  <w:num w:numId="19">
    <w:abstractNumId w:val="68"/>
    <w:lvlOverride w:ilvl="1">
      <w:startOverride w:val="2"/>
    </w:lvlOverride>
  </w:num>
  <w:num w:numId="20">
    <w:abstractNumId w:val="68"/>
    <w:lvlOverride w:ilvl="0">
      <w:startOverride w:val="4"/>
    </w:lvlOverride>
  </w:num>
  <w:num w:numId="21">
    <w:abstractNumId w:val="68"/>
    <w:lvlOverride w:ilvl="1">
      <w:startOverride w:val="2"/>
    </w:lvlOverride>
  </w:num>
  <w:num w:numId="22">
    <w:abstractNumId w:val="68"/>
    <w:lvlOverride w:ilvl="0">
      <w:startOverride w:val="5"/>
    </w:lvlOverride>
  </w:num>
  <w:num w:numId="23">
    <w:abstractNumId w:val="68"/>
    <w:lvlOverride w:ilvl="1">
      <w:startOverride w:val="2"/>
    </w:lvlOverride>
  </w:num>
  <w:num w:numId="24">
    <w:abstractNumId w:val="35"/>
  </w:num>
  <w:num w:numId="25">
    <w:abstractNumId w:val="5"/>
  </w:num>
  <w:num w:numId="26">
    <w:abstractNumId w:val="61"/>
  </w:num>
  <w:num w:numId="27">
    <w:abstractNumId w:val="4"/>
  </w:num>
  <w:num w:numId="28">
    <w:abstractNumId w:val="45"/>
  </w:num>
  <w:num w:numId="29">
    <w:abstractNumId w:val="51"/>
  </w:num>
  <w:num w:numId="30">
    <w:abstractNumId w:val="14"/>
  </w:num>
  <w:num w:numId="31">
    <w:abstractNumId w:val="19"/>
  </w:num>
  <w:num w:numId="32">
    <w:abstractNumId w:val="23"/>
  </w:num>
  <w:num w:numId="33">
    <w:abstractNumId w:val="21"/>
  </w:num>
  <w:num w:numId="34">
    <w:abstractNumId w:val="53"/>
  </w:num>
  <w:num w:numId="35">
    <w:abstractNumId w:val="18"/>
  </w:num>
  <w:num w:numId="36">
    <w:abstractNumId w:val="5"/>
    <w:lvlOverride w:ilvl="1">
      <w:startOverride w:val="2"/>
    </w:lvlOverride>
  </w:num>
  <w:num w:numId="37">
    <w:abstractNumId w:val="2"/>
  </w:num>
  <w:num w:numId="38">
    <w:abstractNumId w:val="3"/>
  </w:num>
  <w:num w:numId="39">
    <w:abstractNumId w:val="3"/>
    <w:lvlOverride w:ilvl="0">
      <w:lvl w:ilvl="0" w:tplc="3A065DCE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 w:tplc="3182D4E2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 w:tplc="86F61D14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 w:tplc="EDA6AE38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 w:tplc="33221B68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 w:tplc="AF50237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 w:tplc="D84801F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 w:tplc="89E21486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 w:tplc="BE00C16C">
        <w:start w:val="1"/>
        <w:numFmt w:val="bullet"/>
        <w:lvlText w:val="·"/>
        <w:lvlJc w:val="left"/>
        <w:pPr>
          <w:ind w:left="360" w:hanging="360"/>
        </w:pPr>
        <w:rPr>
          <w:rFonts w:ascii="Symbol" w:eastAsia="Symbol" w:hAnsi="Symbol" w:cs="Symbol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40">
    <w:abstractNumId w:val="65"/>
  </w:num>
  <w:num w:numId="41">
    <w:abstractNumId w:val="33"/>
  </w:num>
  <w:num w:numId="42">
    <w:abstractNumId w:val="5"/>
    <w:lvlOverride w:ilvl="1">
      <w:startOverride w:val="3"/>
    </w:lvlOverride>
  </w:num>
  <w:num w:numId="43">
    <w:abstractNumId w:val="6"/>
  </w:num>
  <w:num w:numId="44">
    <w:abstractNumId w:val="48"/>
  </w:num>
  <w:num w:numId="45">
    <w:abstractNumId w:val="44"/>
  </w:num>
  <w:num w:numId="46">
    <w:abstractNumId w:val="42"/>
  </w:num>
  <w:num w:numId="47">
    <w:abstractNumId w:val="58"/>
    <w:lvlOverride w:ilvl="0">
      <w:startOverride w:val="2"/>
    </w:lvlOverride>
  </w:num>
  <w:num w:numId="48">
    <w:abstractNumId w:val="13"/>
  </w:num>
  <w:num w:numId="49">
    <w:abstractNumId w:val="5"/>
    <w:lvlOverride w:ilvl="1">
      <w:startOverride w:val="4"/>
    </w:lvlOverride>
  </w:num>
  <w:num w:numId="50">
    <w:abstractNumId w:val="5"/>
    <w:lvlOverride w:ilvl="1">
      <w:startOverride w:val="5"/>
    </w:lvlOverride>
  </w:num>
  <w:num w:numId="51">
    <w:abstractNumId w:val="5"/>
    <w:lvlOverride w:ilvl="1">
      <w:startOverride w:val="6"/>
    </w:lvlOverride>
  </w:num>
  <w:num w:numId="52">
    <w:abstractNumId w:val="5"/>
    <w:lvlOverride w:ilvl="1">
      <w:startOverride w:val="7"/>
    </w:lvlOverride>
  </w:num>
  <w:num w:numId="53">
    <w:abstractNumId w:val="5"/>
    <w:lvlOverride w:ilvl="1">
      <w:startOverride w:val="8"/>
    </w:lvlOverride>
  </w:num>
  <w:num w:numId="54">
    <w:abstractNumId w:val="50"/>
  </w:num>
  <w:num w:numId="55">
    <w:abstractNumId w:val="1"/>
  </w:num>
  <w:num w:numId="56">
    <w:abstractNumId w:val="40"/>
  </w:num>
  <w:num w:numId="57">
    <w:abstractNumId w:val="28"/>
  </w:num>
  <w:num w:numId="58">
    <w:abstractNumId w:val="5"/>
    <w:lvlOverride w:ilvl="1">
      <w:startOverride w:val="10"/>
    </w:lvlOverride>
  </w:num>
  <w:num w:numId="59">
    <w:abstractNumId w:val="5"/>
    <w:lvlOverride w:ilvl="1">
      <w:startOverride w:val="11"/>
    </w:lvlOverride>
  </w:num>
  <w:num w:numId="60">
    <w:abstractNumId w:val="5"/>
    <w:lvlOverride w:ilvl="1">
      <w:startOverride w:val="12"/>
    </w:lvlOverride>
  </w:num>
  <w:num w:numId="61">
    <w:abstractNumId w:val="5"/>
    <w:lvlOverride w:ilvl="1">
      <w:startOverride w:val="13"/>
    </w:lvlOverride>
  </w:num>
  <w:num w:numId="62">
    <w:abstractNumId w:val="5"/>
    <w:lvlOverride w:ilvl="1">
      <w:startOverride w:val="14"/>
    </w:lvlOverride>
  </w:num>
  <w:num w:numId="63">
    <w:abstractNumId w:val="26"/>
  </w:num>
  <w:num w:numId="64">
    <w:abstractNumId w:val="12"/>
  </w:num>
  <w:num w:numId="65">
    <w:abstractNumId w:val="39"/>
  </w:num>
  <w:num w:numId="66">
    <w:abstractNumId w:val="37"/>
  </w:num>
  <w:num w:numId="67">
    <w:abstractNumId w:val="49"/>
  </w:num>
  <w:num w:numId="68">
    <w:abstractNumId w:val="27"/>
  </w:num>
  <w:num w:numId="69">
    <w:abstractNumId w:val="38"/>
  </w:num>
  <w:num w:numId="70">
    <w:abstractNumId w:val="67"/>
  </w:num>
  <w:num w:numId="71">
    <w:abstractNumId w:val="5"/>
    <w:lvlOverride w:ilvl="1">
      <w:startOverride w:val="15"/>
    </w:lvlOverride>
  </w:num>
  <w:num w:numId="72">
    <w:abstractNumId w:val="56"/>
  </w:num>
  <w:num w:numId="73">
    <w:abstractNumId w:val="30"/>
  </w:num>
  <w:num w:numId="74">
    <w:abstractNumId w:val="10"/>
  </w:num>
  <w:num w:numId="75">
    <w:abstractNumId w:val="5"/>
    <w:lvlOverride w:ilvl="1">
      <w:startOverride w:val="16"/>
    </w:lvlOverride>
  </w:num>
  <w:num w:numId="76">
    <w:abstractNumId w:val="43"/>
  </w:num>
  <w:num w:numId="77">
    <w:abstractNumId w:val="46"/>
  </w:num>
  <w:num w:numId="78">
    <w:abstractNumId w:val="5"/>
    <w:lvlOverride w:ilvl="1">
      <w:startOverride w:val="17"/>
    </w:lvlOverride>
  </w:num>
  <w:num w:numId="79">
    <w:abstractNumId w:val="5"/>
    <w:lvlOverride w:ilvl="1">
      <w:startOverride w:val="18"/>
    </w:lvlOverride>
  </w:num>
  <w:num w:numId="80">
    <w:abstractNumId w:val="5"/>
    <w:lvlOverride w:ilvl="0">
      <w:startOverride w:val="2"/>
    </w:lvlOverride>
  </w:num>
  <w:num w:numId="81">
    <w:abstractNumId w:val="5"/>
    <w:lvlOverride w:ilvl="0">
      <w:lvl w:ilvl="0">
        <w:start w:val="1"/>
        <w:numFmt w:val="decimal"/>
        <w:lvlText w:val="%1."/>
        <w:lvlJc w:val="left"/>
        <w:pPr>
          <w:ind w:left="360" w:hanging="360"/>
        </w:pPr>
        <w:rPr>
          <w:rFonts w:hAnsi="Arial Unicode MS"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1">
      <w:lvl w:ilvl="1">
        <w:start w:val="1"/>
        <w:numFmt w:val="decimal"/>
        <w:lvlText w:val="%1.%2."/>
        <w:lvlJc w:val="left"/>
        <w:pPr>
          <w:tabs>
            <w:tab w:val="num" w:pos="709"/>
          </w:tabs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09"/>
          </w:tabs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3">
      <w:lvl w:ilvl="3">
        <w:start w:val="1"/>
        <w:numFmt w:val="decimal"/>
        <w:suff w:val="nothing"/>
        <w:lvlText w:val="%1.%2.%3.%4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4">
      <w:lvl w:ilvl="4">
        <w:start w:val="1"/>
        <w:numFmt w:val="decimal"/>
        <w:suff w:val="nothing"/>
        <w:lvlText w:val="%1.%2.%3.%4.%5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5">
      <w:lvl w:ilvl="5">
        <w:start w:val="1"/>
        <w:numFmt w:val="decimal"/>
        <w:suff w:val="nothing"/>
        <w:lvlText w:val="%1.%2.%3.%4.%5.%6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6">
      <w:lvl w:ilvl="6">
        <w:start w:val="1"/>
        <w:numFmt w:val="decimal"/>
        <w:suff w:val="nothing"/>
        <w:lvlText w:val="%1.%2.%3.%4.%5.%6.%7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7">
      <w:lvl w:ilvl="7">
        <w:start w:val="1"/>
        <w:numFmt w:val="decimal"/>
        <w:suff w:val="nothing"/>
        <w:lvlText w:val="%1.%2.%3.%4.%5.%6.%7.%8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  <w:lvlOverride w:ilvl="8">
      <w:lvl w:ilvl="8">
        <w:start w:val="1"/>
        <w:numFmt w:val="decimal"/>
        <w:suff w:val="nothing"/>
        <w:lvlText w:val="%1.%2.%3.%4.%5.%6.%7.%8.%9."/>
        <w:lvlJc w:val="left"/>
        <w:pPr>
          <w:ind w:left="777" w:hanging="777"/>
        </w:pPr>
        <w:rPr>
          <w:rFonts w:hAnsi="Arial Unicode MS"/>
          <w:b/>
          <w:bCs/>
          <w:caps w:val="0"/>
          <w:smallCaps w:val="0"/>
          <w:strike w:val="0"/>
          <w:dstrike w:val="0"/>
          <w:outline w:val="0"/>
          <w:emboss w:val="0"/>
          <w:imprint w:val="0"/>
          <w:spacing w:val="0"/>
          <w:w w:val="100"/>
          <w:kern w:val="0"/>
          <w:position w:val="0"/>
          <w:highlight w:val="none"/>
          <w:vertAlign w:val="baseline"/>
        </w:rPr>
      </w:lvl>
    </w:lvlOverride>
  </w:num>
  <w:num w:numId="82">
    <w:abstractNumId w:val="5"/>
    <w:lvlOverride w:ilvl="1">
      <w:startOverride w:val="2"/>
    </w:lvlOverride>
  </w:num>
  <w:num w:numId="83">
    <w:abstractNumId w:val="5"/>
    <w:lvlOverride w:ilvl="0">
      <w:startOverride w:val="4"/>
    </w:lvlOverride>
  </w:num>
  <w:num w:numId="84">
    <w:abstractNumId w:val="20"/>
  </w:num>
  <w:num w:numId="85">
    <w:abstractNumId w:val="69"/>
  </w:num>
  <w:num w:numId="86">
    <w:abstractNumId w:val="60"/>
  </w:num>
  <w:num w:numId="87">
    <w:abstractNumId w:val="8"/>
  </w:num>
  <w:num w:numId="88">
    <w:abstractNumId w:val="11"/>
  </w:num>
  <w:num w:numId="89">
    <w:abstractNumId w:val="59"/>
  </w:num>
  <w:num w:numId="90">
    <w:abstractNumId w:val="54"/>
  </w:num>
  <w:num w:numId="91">
    <w:abstractNumId w:val="41"/>
  </w:num>
  <w:num w:numId="92">
    <w:abstractNumId w:val="55"/>
  </w:num>
  <w:num w:numId="93">
    <w:abstractNumId w:val="16"/>
  </w:num>
  <w:num w:numId="94">
    <w:abstractNumId w:val="17"/>
  </w:num>
  <w:num w:numId="95">
    <w:abstractNumId w:val="57"/>
  </w:num>
  <w:num w:numId="96">
    <w:abstractNumId w:val="31"/>
  </w:num>
  <w:num w:numId="97">
    <w:abstractNumId w:val="62"/>
  </w:num>
  <w:num w:numId="98">
    <w:abstractNumId w:val="5"/>
    <w:lvlOverride w:ilvl="1">
      <w:startOverride w:val="2"/>
    </w:lvlOverride>
  </w:num>
  <w:num w:numId="99">
    <w:abstractNumId w:val="5"/>
    <w:lvlOverride w:ilvl="0">
      <w:startOverride w:val="5"/>
    </w:lvlOverride>
  </w:num>
  <w:num w:numId="100">
    <w:abstractNumId w:val="32"/>
  </w:num>
  <w:num w:numId="101">
    <w:abstractNumId w:val="64"/>
    <w:lvlOverride w:ilvl="0">
      <w:startOverride w:val="2"/>
    </w:lvlOverride>
  </w:num>
  <w:num w:numId="102">
    <w:abstractNumId w:val="29"/>
    <w:lvlOverride w:ilvl="0">
      <w:startOverride w:val="3"/>
    </w:lvlOverride>
  </w:num>
  <w:num w:numId="103">
    <w:abstractNumId w:val="34"/>
    <w:lvlOverride w:ilvl="0">
      <w:startOverride w:val="4"/>
    </w:lvlOverride>
  </w:num>
  <w:num w:numId="104">
    <w:abstractNumId w:val="47"/>
    <w:lvlOverride w:ilvl="0">
      <w:startOverride w:val="5"/>
    </w:lvlOverride>
  </w:num>
  <w:num w:numId="105">
    <w:abstractNumId w:val="70"/>
    <w:lvlOverride w:ilvl="0">
      <w:startOverride w:val="6"/>
    </w:lvlOverride>
  </w:num>
  <w:num w:numId="106">
    <w:abstractNumId w:val="15"/>
    <w:lvlOverride w:ilvl="0">
      <w:startOverride w:val="7"/>
    </w:lvlOverride>
  </w:num>
  <w:num w:numId="107">
    <w:abstractNumId w:val="52"/>
    <w:lvlOverride w:ilvl="0">
      <w:startOverride w:val="8"/>
    </w:lvlOverride>
  </w:num>
  <w:num w:numId="108">
    <w:abstractNumId w:val="9"/>
    <w:lvlOverride w:ilvl="0">
      <w:startOverride w:val="9"/>
    </w:lvlOverride>
  </w:num>
  <w:num w:numId="109">
    <w:abstractNumId w:val="5"/>
    <w:lvlOverride w:ilvl="1">
      <w:startOverride w:val="2"/>
    </w:lvlOverride>
  </w:num>
  <w:num w:numId="110">
    <w:abstractNumId w:val="0"/>
    <w:lvlOverride w:ilvl="0">
      <w:lvl w:ilvl="0">
        <w:numFmt w:val="bullet"/>
        <w:lvlText w:val=""/>
        <w:legacy w:legacy="1" w:legacySpace="0" w:legacyIndent="360"/>
        <w:lvlJc w:val="left"/>
        <w:pPr>
          <w:ind w:left="360" w:hanging="360"/>
        </w:pPr>
        <w:rPr>
          <w:rFonts w:ascii="Symbol" w:hAnsi="Symbol" w:hint="default"/>
          <w:sz w:val="18"/>
          <w:szCs w:val="18"/>
        </w:rPr>
      </w:lvl>
    </w:lvlOverride>
  </w:num>
  <w:num w:numId="111">
    <w:abstractNumId w:val="22"/>
  </w:num>
  <w:num w:numId="112">
    <w:abstractNumId w:val="36"/>
  </w:num>
  <w:num w:numId="113">
    <w:abstractNumId w:val="71"/>
  </w:num>
  <w:num w:numId="114">
    <w:abstractNumId w:val="63"/>
  </w:num>
  <w:num w:numId="115">
    <w:abstractNumId w:val="24"/>
  </w:num>
  <w:num w:numId="116">
    <w:abstractNumId w:val="25"/>
  </w:num>
  <w:num w:numId="117">
    <w:abstractNumId w:val="7"/>
  </w:num>
  <w:num w:numId="118">
    <w:abstractNumId w:val="72"/>
  </w:num>
  <w:num w:numId="119">
    <w:abstractNumId w:val="66"/>
  </w:num>
  <w:numIdMacAtCleanup w:val="10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4751"/>
    <w:rsid w:val="00007166"/>
    <w:rsid w:val="0002618B"/>
    <w:rsid w:val="000C48A9"/>
    <w:rsid w:val="00156161"/>
    <w:rsid w:val="00180C99"/>
    <w:rsid w:val="00194899"/>
    <w:rsid w:val="001F77C4"/>
    <w:rsid w:val="00221029"/>
    <w:rsid w:val="0024384F"/>
    <w:rsid w:val="00261742"/>
    <w:rsid w:val="00266093"/>
    <w:rsid w:val="00283F8F"/>
    <w:rsid w:val="002A1BCE"/>
    <w:rsid w:val="002C3C90"/>
    <w:rsid w:val="00301FB6"/>
    <w:rsid w:val="003736E7"/>
    <w:rsid w:val="003E6073"/>
    <w:rsid w:val="00402B0E"/>
    <w:rsid w:val="00413351"/>
    <w:rsid w:val="004214CA"/>
    <w:rsid w:val="004223A6"/>
    <w:rsid w:val="004552A8"/>
    <w:rsid w:val="00476833"/>
    <w:rsid w:val="004812BF"/>
    <w:rsid w:val="004916EC"/>
    <w:rsid w:val="004C78A4"/>
    <w:rsid w:val="004D47D5"/>
    <w:rsid w:val="00533FC6"/>
    <w:rsid w:val="00535A35"/>
    <w:rsid w:val="0053615A"/>
    <w:rsid w:val="005378C6"/>
    <w:rsid w:val="00540245"/>
    <w:rsid w:val="00574211"/>
    <w:rsid w:val="00595E00"/>
    <w:rsid w:val="0063634E"/>
    <w:rsid w:val="006518CA"/>
    <w:rsid w:val="00651AA7"/>
    <w:rsid w:val="00686E37"/>
    <w:rsid w:val="00691ADE"/>
    <w:rsid w:val="006940B6"/>
    <w:rsid w:val="006A64E0"/>
    <w:rsid w:val="00786BB3"/>
    <w:rsid w:val="007B5580"/>
    <w:rsid w:val="007C4644"/>
    <w:rsid w:val="007C5689"/>
    <w:rsid w:val="007C7597"/>
    <w:rsid w:val="0080350A"/>
    <w:rsid w:val="008A1A3E"/>
    <w:rsid w:val="008B368F"/>
    <w:rsid w:val="009026B8"/>
    <w:rsid w:val="00914751"/>
    <w:rsid w:val="00936685"/>
    <w:rsid w:val="009B45D9"/>
    <w:rsid w:val="009C217A"/>
    <w:rsid w:val="009D4F88"/>
    <w:rsid w:val="009F682E"/>
    <w:rsid w:val="00A10784"/>
    <w:rsid w:val="00A542F4"/>
    <w:rsid w:val="00A8271F"/>
    <w:rsid w:val="00A832B5"/>
    <w:rsid w:val="00A96F9A"/>
    <w:rsid w:val="00A97D25"/>
    <w:rsid w:val="00AB268E"/>
    <w:rsid w:val="00AB459D"/>
    <w:rsid w:val="00AD2FC8"/>
    <w:rsid w:val="00AD47D1"/>
    <w:rsid w:val="00AE0C3C"/>
    <w:rsid w:val="00AE458A"/>
    <w:rsid w:val="00B10143"/>
    <w:rsid w:val="00B21086"/>
    <w:rsid w:val="00B31155"/>
    <w:rsid w:val="00B62624"/>
    <w:rsid w:val="00B7798E"/>
    <w:rsid w:val="00B9591C"/>
    <w:rsid w:val="00BA348A"/>
    <w:rsid w:val="00C10494"/>
    <w:rsid w:val="00C44F22"/>
    <w:rsid w:val="00C45849"/>
    <w:rsid w:val="00C55FD3"/>
    <w:rsid w:val="00C678E4"/>
    <w:rsid w:val="00C83D9E"/>
    <w:rsid w:val="00CB789B"/>
    <w:rsid w:val="00D112EA"/>
    <w:rsid w:val="00D26CF1"/>
    <w:rsid w:val="00D42487"/>
    <w:rsid w:val="00D47CBB"/>
    <w:rsid w:val="00D52B1E"/>
    <w:rsid w:val="00D5325A"/>
    <w:rsid w:val="00D84188"/>
    <w:rsid w:val="00D900DA"/>
    <w:rsid w:val="00D95608"/>
    <w:rsid w:val="00DC5B0F"/>
    <w:rsid w:val="00E2603D"/>
    <w:rsid w:val="00E41348"/>
    <w:rsid w:val="00E5063E"/>
    <w:rsid w:val="00E53541"/>
    <w:rsid w:val="00E64049"/>
    <w:rsid w:val="00ED7DB9"/>
    <w:rsid w:val="00F026D0"/>
    <w:rsid w:val="00F40331"/>
    <w:rsid w:val="00F73FBC"/>
    <w:rsid w:val="00F902F9"/>
    <w:rsid w:val="00FD7B49"/>
    <w:rsid w:val="00FF45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506C946"/>
  <w15:docId w15:val="{4B91C8BF-09B6-44C5-8B82-E79D1593AB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Arial Unicode MS" w:hAnsi="Times New Roman" w:cs="Times New Roman"/>
        <w:bdr w:val="nil"/>
        <w:lang w:val="de-DE" w:eastAsia="de-DE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rd">
    <w:name w:val="Normal"/>
    <w:pPr>
      <w:spacing w:before="60" w:after="60"/>
      <w:jc w:val="both"/>
    </w:pPr>
    <w:rPr>
      <w:rFonts w:ascii="Arial" w:eastAsia="Arial" w:hAnsi="Arial" w:cs="Arial"/>
      <w:color w:val="000000"/>
      <w:sz w:val="18"/>
      <w:szCs w:val="18"/>
      <w:u w:color="000000"/>
    </w:rPr>
  </w:style>
  <w:style w:type="paragraph" w:styleId="berschrift1">
    <w:name w:val="heading 1"/>
    <w:next w:val="Standard"/>
    <w:pPr>
      <w:keepNext/>
      <w:pageBreakBefore/>
      <w:tabs>
        <w:tab w:val="left" w:pos="360"/>
      </w:tabs>
      <w:spacing w:before="240" w:after="120" w:line="420" w:lineRule="exact"/>
      <w:jc w:val="both"/>
      <w:outlineLvl w:val="0"/>
    </w:pPr>
    <w:rPr>
      <w:rFonts w:ascii="Arial Black" w:eastAsia="Arial Black" w:hAnsi="Arial Black" w:cs="Arial Black"/>
      <w:color w:val="000000"/>
      <w:sz w:val="40"/>
      <w:szCs w:val="40"/>
      <w:u w:color="000000"/>
    </w:rPr>
  </w:style>
  <w:style w:type="paragraph" w:styleId="berschrift2">
    <w:name w:val="heading 2"/>
    <w:next w:val="Standard"/>
    <w:pPr>
      <w:keepNext/>
      <w:pageBreakBefore/>
      <w:spacing w:before="240" w:after="120"/>
      <w:jc w:val="both"/>
      <w:outlineLvl w:val="1"/>
    </w:pPr>
    <w:rPr>
      <w:rFonts w:ascii="Arial" w:eastAsia="Arial" w:hAnsi="Arial" w:cs="Arial"/>
      <w:b/>
      <w:bCs/>
      <w:color w:val="000000"/>
      <w:sz w:val="24"/>
      <w:szCs w:val="24"/>
      <w:u w:color="000000"/>
    </w:rPr>
  </w:style>
  <w:style w:type="paragraph" w:styleId="berschrift3">
    <w:name w:val="heading 3"/>
    <w:next w:val="Standard"/>
    <w:pPr>
      <w:keepNext/>
      <w:spacing w:before="240" w:after="120"/>
      <w:outlineLvl w:val="2"/>
    </w:pPr>
    <w:rPr>
      <w:rFonts w:ascii="Arial" w:eastAsia="Arial" w:hAnsi="Arial" w:cs="Arial"/>
      <w:b/>
      <w:bCs/>
      <w:color w:val="000000"/>
      <w:sz w:val="22"/>
      <w:szCs w:val="22"/>
      <w:u w:color="00000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styleId="Hyperlink">
    <w:name w:val="Hyperlink"/>
    <w:rPr>
      <w:u w:val="single"/>
    </w:rPr>
  </w:style>
  <w:style w:type="table" w:customStyle="1" w:styleId="TableNormal">
    <w:name w:val="Table Normal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Kopfzeile">
    <w:name w:val="header"/>
    <w:pPr>
      <w:spacing w:line="180" w:lineRule="exact"/>
      <w:jc w:val="both"/>
    </w:pPr>
    <w:rPr>
      <w:rFonts w:ascii="Arial" w:hAnsi="Arial" w:cs="Arial Unicode MS"/>
      <w:color w:val="000000"/>
      <w:sz w:val="18"/>
      <w:szCs w:val="18"/>
      <w:u w:color="000000"/>
    </w:rPr>
  </w:style>
  <w:style w:type="paragraph" w:styleId="Fuzeile">
    <w:name w:val="footer"/>
    <w:link w:val="FuzeileZchn"/>
    <w:uiPriority w:val="99"/>
    <w:pPr>
      <w:pBdr>
        <w:top w:val="single" w:sz="4" w:space="0" w:color="000000"/>
      </w:pBdr>
      <w:tabs>
        <w:tab w:val="center" w:pos="5670"/>
        <w:tab w:val="right" w:pos="9923"/>
      </w:tabs>
      <w:spacing w:line="180" w:lineRule="exact"/>
      <w:jc w:val="both"/>
    </w:pPr>
    <w:rPr>
      <w:rFonts w:ascii="Arial" w:hAnsi="Arial" w:cs="Arial Unicode MS"/>
      <w:color w:val="000000"/>
      <w:sz w:val="18"/>
      <w:szCs w:val="18"/>
      <w:u w:color="000000"/>
      <w:lang w:val="en-US"/>
    </w:rPr>
  </w:style>
  <w:style w:type="paragraph" w:customStyle="1" w:styleId="Kopf-undFuzeilen">
    <w:name w:val="Kopf- und Fußzeilen"/>
    <w:pPr>
      <w:tabs>
        <w:tab w:val="right" w:pos="9020"/>
      </w:tabs>
    </w:pPr>
    <w:rPr>
      <w:rFonts w:ascii="Helvetica Neue" w:eastAsia="Helvetica Neue" w:hAnsi="Helvetica Neue" w:cs="Helvetica Neue"/>
      <w:color w:val="000000"/>
      <w:sz w:val="24"/>
      <w:szCs w:val="24"/>
    </w:rPr>
  </w:style>
  <w:style w:type="paragraph" w:styleId="Index1">
    <w:name w:val="index 1"/>
    <w:next w:val="Standard"/>
    <w:pPr>
      <w:tabs>
        <w:tab w:val="right" w:leader="dot" w:pos="8221"/>
      </w:tabs>
      <w:jc w:val="both"/>
    </w:pPr>
    <w:rPr>
      <w:rFonts w:ascii="Arial" w:eastAsia="Arial" w:hAnsi="Arial" w:cs="Arial"/>
      <w:color w:val="000000"/>
      <w:sz w:val="24"/>
      <w:szCs w:val="24"/>
      <w:u w:color="000000"/>
    </w:rPr>
  </w:style>
  <w:style w:type="paragraph" w:styleId="Verzeichnis1">
    <w:name w:val="toc 1"/>
    <w:pPr>
      <w:tabs>
        <w:tab w:val="left" w:pos="480"/>
        <w:tab w:val="right" w:leader="dot" w:pos="9895"/>
      </w:tabs>
      <w:spacing w:before="240"/>
    </w:pPr>
    <w:rPr>
      <w:rFonts w:ascii="Arial" w:eastAsia="Arial" w:hAnsi="Arial" w:cs="Arial"/>
      <w:b/>
      <w:bCs/>
      <w:color w:val="000000"/>
      <w:sz w:val="24"/>
      <w:szCs w:val="24"/>
      <w:u w:color="000000"/>
    </w:rPr>
  </w:style>
  <w:style w:type="paragraph" w:styleId="Verzeichnis2">
    <w:name w:val="toc 2"/>
    <w:pPr>
      <w:tabs>
        <w:tab w:val="left" w:pos="720"/>
        <w:tab w:val="right" w:leader="dot" w:pos="9895"/>
      </w:tabs>
      <w:spacing w:before="60"/>
    </w:pPr>
    <w:rPr>
      <w:rFonts w:ascii="Arial" w:eastAsia="Arial" w:hAnsi="Arial" w:cs="Arial"/>
      <w:color w:val="000000"/>
      <w:sz w:val="24"/>
      <w:szCs w:val="24"/>
      <w:u w:color="000000"/>
    </w:rPr>
  </w:style>
  <w:style w:type="paragraph" w:styleId="Verzeichnis3">
    <w:name w:val="toc 3"/>
    <w:pPr>
      <w:tabs>
        <w:tab w:val="left" w:pos="480"/>
        <w:tab w:val="right" w:leader="dot" w:pos="9895"/>
      </w:tabs>
    </w:pPr>
    <w:rPr>
      <w:rFonts w:eastAsia="Times New Roman"/>
      <w:color w:val="000000"/>
    </w:rPr>
  </w:style>
  <w:style w:type="numbering" w:customStyle="1" w:styleId="ImportierterStil1">
    <w:name w:val="Importierter Stil: 1"/>
    <w:pPr>
      <w:numPr>
        <w:numId w:val="24"/>
      </w:numPr>
    </w:pPr>
  </w:style>
  <w:style w:type="paragraph" w:styleId="Textkrper2">
    <w:name w:val="Body Text 2"/>
    <w:pPr>
      <w:ind w:left="284" w:hanging="284"/>
    </w:pPr>
    <w:rPr>
      <w:rFonts w:ascii="Arial Narrow" w:hAnsi="Arial Narrow" w:cs="Arial Unicode MS"/>
      <w:color w:val="000000"/>
      <w:sz w:val="22"/>
      <w:szCs w:val="22"/>
      <w:u w:color="000000"/>
    </w:rPr>
  </w:style>
  <w:style w:type="numbering" w:customStyle="1" w:styleId="ImportierterStil5">
    <w:name w:val="Importierter Stil: 5"/>
    <w:pPr>
      <w:numPr>
        <w:numId w:val="76"/>
      </w:numPr>
    </w:pPr>
  </w:style>
  <w:style w:type="paragraph" w:customStyle="1" w:styleId="Tabelle">
    <w:name w:val="Tabelle"/>
    <w:pPr>
      <w:keepNext/>
      <w:keepLines/>
      <w:spacing w:before="60" w:after="60"/>
    </w:pPr>
    <w:rPr>
      <w:rFonts w:ascii="Arial" w:hAnsi="Arial" w:cs="Arial Unicode MS"/>
      <w:color w:val="000000"/>
      <w:u w:color="000000"/>
    </w:rPr>
  </w:style>
  <w:style w:type="paragraph" w:styleId="Textkrper">
    <w:name w:val="Body Text"/>
    <w:pPr>
      <w:jc w:val="both"/>
    </w:pPr>
    <w:rPr>
      <w:rFonts w:ascii="Arial" w:hAnsi="Arial" w:cs="Arial Unicode MS"/>
      <w:color w:val="000000"/>
      <w:sz w:val="24"/>
      <w:szCs w:val="24"/>
      <w:u w:color="000000"/>
    </w:rPr>
  </w:style>
  <w:style w:type="paragraph" w:customStyle="1" w:styleId="StandardAufzhlung">
    <w:name w:val="Standard Aufzählung"/>
    <w:pPr>
      <w:tabs>
        <w:tab w:val="left" w:pos="360"/>
      </w:tabs>
      <w:spacing w:after="60"/>
    </w:pPr>
    <w:rPr>
      <w:rFonts w:ascii="Arial" w:hAnsi="Arial" w:cs="Arial Unicode MS"/>
      <w:color w:val="000000"/>
      <w:sz w:val="22"/>
      <w:szCs w:val="22"/>
      <w:u w:color="000000"/>
    </w:rPr>
  </w:style>
  <w:style w:type="paragraph" w:styleId="Listenabsatz">
    <w:name w:val="List Paragraph"/>
    <w:basedOn w:val="Standard"/>
    <w:uiPriority w:val="34"/>
    <w:qFormat/>
    <w:rsid w:val="00D900DA"/>
    <w:pPr>
      <w:ind w:left="720"/>
      <w:contextualSpacing/>
    </w:pPr>
  </w:style>
  <w:style w:type="character" w:customStyle="1" w:styleId="FuzeileZchn">
    <w:name w:val="Fußzeile Zchn"/>
    <w:basedOn w:val="Absatz-Standardschriftart"/>
    <w:link w:val="Fuzeile"/>
    <w:uiPriority w:val="99"/>
    <w:rsid w:val="007C7597"/>
    <w:rPr>
      <w:rFonts w:ascii="Arial" w:hAnsi="Arial" w:cs="Arial Unicode MS"/>
      <w:color w:val="000000"/>
      <w:sz w:val="18"/>
      <w:szCs w:val="18"/>
      <w:u w:color="00000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4811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diagramData" Target="diagrams/data1.xml"/><Relationship Id="rId18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microsoft.com/office/2007/relationships/diagramDrawing" Target="diagrams/drawing1.xml"/><Relationship Id="rId2" Type="http://schemas.openxmlformats.org/officeDocument/2006/relationships/numbering" Target="numbering.xml"/><Relationship Id="rId16" Type="http://schemas.openxmlformats.org/officeDocument/2006/relationships/diagramColors" Target="diagrams/colors1.xml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diagramQuickStyle" Target="diagrams/quickStyle1.xml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diagramLayout" Target="diagrams/layout1.xml"/><Relationship Id="rId22" Type="http://schemas.openxmlformats.org/officeDocument/2006/relationships/fontTable" Target="fontTable.xm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3EF5238-0918-45AB-A437-DA731D8767A3}" type="doc">
      <dgm:prSet loTypeId="urn:microsoft.com/office/officeart/2005/8/layout/orgChart1" loCatId="hierarchy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2123B10E-F324-45A0-B167-5720FAD1596C}">
      <dgm:prSet phldrT="[Text]"/>
      <dgm:spPr/>
      <dgm:t>
        <a:bodyPr/>
        <a:lstStyle/>
        <a:p>
          <a:r>
            <a:rPr lang="de-DE"/>
            <a:t>StoreBox-Terminal</a:t>
          </a:r>
        </a:p>
      </dgm:t>
    </dgm:pt>
    <dgm:pt modelId="{EADC1E01-7544-4D5F-ABE2-2444AF7359AB}" type="parTrans" cxnId="{C8C85070-E366-4708-8297-50355234C02C}">
      <dgm:prSet/>
      <dgm:spPr/>
      <dgm:t>
        <a:bodyPr/>
        <a:lstStyle/>
        <a:p>
          <a:endParaRPr lang="de-DE"/>
        </a:p>
      </dgm:t>
    </dgm:pt>
    <dgm:pt modelId="{0BBA3F7A-F51F-49C8-AF77-96565A8D55C6}" type="sibTrans" cxnId="{C8C85070-E366-4708-8297-50355234C02C}">
      <dgm:prSet/>
      <dgm:spPr/>
      <dgm:t>
        <a:bodyPr/>
        <a:lstStyle/>
        <a:p>
          <a:endParaRPr lang="de-DE"/>
        </a:p>
      </dgm:t>
    </dgm:pt>
    <dgm:pt modelId="{D63A8515-6924-4F47-8551-8341C87D42F6}">
      <dgm:prSet phldrT="[Text]"/>
      <dgm:spPr/>
      <dgm:t>
        <a:bodyPr/>
        <a:lstStyle/>
        <a:p>
          <a:r>
            <a:rPr lang="de-DE"/>
            <a:t>Projektabschluss</a:t>
          </a:r>
        </a:p>
        <a:p>
          <a:r>
            <a:rPr lang="de-DE"/>
            <a:t>1.1.4</a:t>
          </a:r>
        </a:p>
      </dgm:t>
    </dgm:pt>
    <dgm:pt modelId="{3628C856-815C-438C-ADCB-4EBF6FC81ADB}" type="parTrans" cxnId="{952D7FF9-CDB6-4807-8DC5-D94A0D555AF5}">
      <dgm:prSet/>
      <dgm:spPr/>
      <dgm:t>
        <a:bodyPr/>
        <a:lstStyle/>
        <a:p>
          <a:endParaRPr lang="de-DE"/>
        </a:p>
      </dgm:t>
    </dgm:pt>
    <dgm:pt modelId="{407563F9-E11E-4098-B621-704079FEFDB7}" type="sibTrans" cxnId="{952D7FF9-CDB6-4807-8DC5-D94A0D555AF5}">
      <dgm:prSet/>
      <dgm:spPr/>
      <dgm:t>
        <a:bodyPr/>
        <a:lstStyle/>
        <a:p>
          <a:endParaRPr lang="de-DE"/>
        </a:p>
      </dgm:t>
    </dgm:pt>
    <dgm:pt modelId="{71300D8F-DBF1-458B-A2CC-68BE5787F213}">
      <dgm:prSet phldrT="[Text]"/>
      <dgm:spPr/>
      <dgm:t>
        <a:bodyPr/>
        <a:lstStyle/>
        <a:p>
          <a:r>
            <a:rPr lang="de-DE"/>
            <a:t>Tests und </a:t>
          </a:r>
        </a:p>
        <a:p>
          <a:r>
            <a:rPr lang="de-DE"/>
            <a:t>Abnahme</a:t>
          </a:r>
        </a:p>
        <a:p>
          <a:r>
            <a:rPr lang="de-DE"/>
            <a:t>1.4</a:t>
          </a:r>
        </a:p>
      </dgm:t>
    </dgm:pt>
    <dgm:pt modelId="{5AAD20A7-325E-4CA4-B187-6ECC9CFFCA7A}" type="parTrans" cxnId="{84D82337-1F47-47DA-AA3C-D25F221C5B9E}">
      <dgm:prSet/>
      <dgm:spPr/>
      <dgm:t>
        <a:bodyPr/>
        <a:lstStyle/>
        <a:p>
          <a:endParaRPr lang="de-DE"/>
        </a:p>
      </dgm:t>
    </dgm:pt>
    <dgm:pt modelId="{D1D863CB-2CC5-402B-88F0-3C3C07C80A18}" type="sibTrans" cxnId="{84D82337-1F47-47DA-AA3C-D25F221C5B9E}">
      <dgm:prSet/>
      <dgm:spPr/>
      <dgm:t>
        <a:bodyPr/>
        <a:lstStyle/>
        <a:p>
          <a:endParaRPr lang="de-DE"/>
        </a:p>
      </dgm:t>
    </dgm:pt>
    <dgm:pt modelId="{63DD9F9F-9E13-482F-8DCF-E8931D1D6F9C}">
      <dgm:prSet phldrT="[Text]"/>
      <dgm:spPr/>
      <dgm:t>
        <a:bodyPr/>
        <a:lstStyle/>
        <a:p>
          <a:r>
            <a:rPr lang="de-DE"/>
            <a:t>Feinentwicklung</a:t>
          </a:r>
        </a:p>
        <a:p>
          <a:r>
            <a:rPr lang="de-DE"/>
            <a:t>1.3</a:t>
          </a:r>
        </a:p>
      </dgm:t>
    </dgm:pt>
    <dgm:pt modelId="{5C63E57C-C3CE-4E6D-88B5-C3B46DD699DB}" type="parTrans" cxnId="{1DDD2B2C-232C-4184-8F0A-535AF01EBA9B}">
      <dgm:prSet/>
      <dgm:spPr/>
      <dgm:t>
        <a:bodyPr/>
        <a:lstStyle/>
        <a:p>
          <a:endParaRPr lang="de-DE"/>
        </a:p>
      </dgm:t>
    </dgm:pt>
    <dgm:pt modelId="{96B7E8CF-69C1-402D-AADF-0602D183C912}" type="sibTrans" cxnId="{1DDD2B2C-232C-4184-8F0A-535AF01EBA9B}">
      <dgm:prSet/>
      <dgm:spPr/>
      <dgm:t>
        <a:bodyPr/>
        <a:lstStyle/>
        <a:p>
          <a:endParaRPr lang="de-DE"/>
        </a:p>
      </dgm:t>
    </dgm:pt>
    <dgm:pt modelId="{E6603638-B8FC-431E-8E8F-D0CF65CE477B}">
      <dgm:prSet phldrT="[Text]"/>
      <dgm:spPr/>
      <dgm:t>
        <a:bodyPr/>
        <a:lstStyle/>
        <a:p>
          <a:r>
            <a:rPr lang="de-DE"/>
            <a:t>Projektmanagment</a:t>
          </a:r>
        </a:p>
        <a:p>
          <a:r>
            <a:rPr lang="de-DE"/>
            <a:t>1.1</a:t>
          </a:r>
        </a:p>
      </dgm:t>
    </dgm:pt>
    <dgm:pt modelId="{970D8EA4-6F74-419D-A65E-A3C09BF3BFA9}" type="parTrans" cxnId="{FA583CC9-DF0D-4D06-952C-CF1C32471671}">
      <dgm:prSet/>
      <dgm:spPr/>
      <dgm:t>
        <a:bodyPr/>
        <a:lstStyle/>
        <a:p>
          <a:endParaRPr lang="de-DE"/>
        </a:p>
      </dgm:t>
    </dgm:pt>
    <dgm:pt modelId="{0619F885-59B1-4700-9EE2-395304397641}" type="sibTrans" cxnId="{FA583CC9-DF0D-4D06-952C-CF1C32471671}">
      <dgm:prSet/>
      <dgm:spPr/>
      <dgm:t>
        <a:bodyPr/>
        <a:lstStyle/>
        <a:p>
          <a:endParaRPr lang="de-DE"/>
        </a:p>
      </dgm:t>
    </dgm:pt>
    <dgm:pt modelId="{9388420D-B025-4245-89DC-E46D0E4F4CDD}">
      <dgm:prSet phldrT="[Text]"/>
      <dgm:spPr/>
      <dgm:t>
        <a:bodyPr/>
        <a:lstStyle/>
        <a:p>
          <a:r>
            <a:rPr lang="de-DE"/>
            <a:t>Start</a:t>
          </a:r>
        </a:p>
        <a:p>
          <a:r>
            <a:rPr lang="de-DE"/>
            <a:t>1.1.1</a:t>
          </a:r>
        </a:p>
      </dgm:t>
    </dgm:pt>
    <dgm:pt modelId="{0AC5FC67-1E8F-4927-B7A2-517C892E2B1F}" type="parTrans" cxnId="{ADE46944-AFF4-4A5A-BB14-E3CEA1F8F3BC}">
      <dgm:prSet/>
      <dgm:spPr/>
      <dgm:t>
        <a:bodyPr/>
        <a:lstStyle/>
        <a:p>
          <a:endParaRPr lang="de-DE"/>
        </a:p>
      </dgm:t>
    </dgm:pt>
    <dgm:pt modelId="{6E197836-6859-43F8-8E8A-E65AD81624B4}" type="sibTrans" cxnId="{ADE46944-AFF4-4A5A-BB14-E3CEA1F8F3BC}">
      <dgm:prSet/>
      <dgm:spPr/>
      <dgm:t>
        <a:bodyPr/>
        <a:lstStyle/>
        <a:p>
          <a:endParaRPr lang="de-DE"/>
        </a:p>
      </dgm:t>
    </dgm:pt>
    <dgm:pt modelId="{90F91D2E-0A27-410D-8D30-609111EE983C}">
      <dgm:prSet phldrT="[Text]"/>
      <dgm:spPr/>
      <dgm:t>
        <a:bodyPr/>
        <a:lstStyle/>
        <a:p>
          <a:r>
            <a:rPr lang="de-DE"/>
            <a:t>Projektkoordination</a:t>
          </a:r>
        </a:p>
        <a:p>
          <a:r>
            <a:rPr lang="de-DE"/>
            <a:t>1.1.2</a:t>
          </a:r>
        </a:p>
      </dgm:t>
    </dgm:pt>
    <dgm:pt modelId="{880F4693-5D30-4166-AE46-859DB31392C8}" type="parTrans" cxnId="{FE8D549D-B4E7-4D8A-A628-661CFC859DE7}">
      <dgm:prSet/>
      <dgm:spPr/>
      <dgm:t>
        <a:bodyPr/>
        <a:lstStyle/>
        <a:p>
          <a:endParaRPr lang="de-DE"/>
        </a:p>
      </dgm:t>
    </dgm:pt>
    <dgm:pt modelId="{2BF41F24-FA71-432C-8608-5E176A289292}" type="sibTrans" cxnId="{FE8D549D-B4E7-4D8A-A628-661CFC859DE7}">
      <dgm:prSet/>
      <dgm:spPr/>
      <dgm:t>
        <a:bodyPr/>
        <a:lstStyle/>
        <a:p>
          <a:endParaRPr lang="de-DE"/>
        </a:p>
      </dgm:t>
    </dgm:pt>
    <dgm:pt modelId="{90C401A9-FE1E-489D-BEF7-A4B968914B51}">
      <dgm:prSet phldrT="[Text]"/>
      <dgm:spPr/>
      <dgm:t>
        <a:bodyPr/>
        <a:lstStyle/>
        <a:p>
          <a:r>
            <a:rPr lang="de-DE"/>
            <a:t>Projektcontrolling</a:t>
          </a:r>
        </a:p>
        <a:p>
          <a:r>
            <a:rPr lang="de-DE"/>
            <a:t>1.1.3</a:t>
          </a:r>
        </a:p>
      </dgm:t>
    </dgm:pt>
    <dgm:pt modelId="{7185DFC2-5B65-475A-A578-82E653271411}" type="parTrans" cxnId="{A8F649AF-C8C3-4F9B-AB68-29502A074C5D}">
      <dgm:prSet/>
      <dgm:spPr/>
      <dgm:t>
        <a:bodyPr/>
        <a:lstStyle/>
        <a:p>
          <a:endParaRPr lang="de-DE"/>
        </a:p>
      </dgm:t>
    </dgm:pt>
    <dgm:pt modelId="{157E7F81-0E22-45C0-A71C-A9E95E21E7E7}" type="sibTrans" cxnId="{A8F649AF-C8C3-4F9B-AB68-29502A074C5D}">
      <dgm:prSet/>
      <dgm:spPr/>
      <dgm:t>
        <a:bodyPr/>
        <a:lstStyle/>
        <a:p>
          <a:endParaRPr lang="de-DE"/>
        </a:p>
      </dgm:t>
    </dgm:pt>
    <dgm:pt modelId="{57FBBB5B-7624-4B05-A02B-0317F430E60D}">
      <dgm:prSet phldrT="[Text]"/>
      <dgm:spPr/>
      <dgm:t>
        <a:bodyPr/>
        <a:lstStyle/>
        <a:p>
          <a:r>
            <a:rPr lang="de-DE"/>
            <a:t>Grobentwicklung</a:t>
          </a:r>
        </a:p>
        <a:p>
          <a:r>
            <a:rPr lang="de-DE"/>
            <a:t>1.2</a:t>
          </a:r>
        </a:p>
      </dgm:t>
    </dgm:pt>
    <dgm:pt modelId="{060738EA-4DDD-43CE-8924-D11630CFBAAB}" type="parTrans" cxnId="{1BE645D0-ACB4-4083-BD05-6C7594B707C0}">
      <dgm:prSet/>
      <dgm:spPr/>
      <dgm:t>
        <a:bodyPr/>
        <a:lstStyle/>
        <a:p>
          <a:endParaRPr lang="de-DE"/>
        </a:p>
      </dgm:t>
    </dgm:pt>
    <dgm:pt modelId="{65EB9CA3-380B-4DCF-889D-2FAC2D4EC10D}" type="sibTrans" cxnId="{1BE645D0-ACB4-4083-BD05-6C7594B707C0}">
      <dgm:prSet/>
      <dgm:spPr/>
      <dgm:t>
        <a:bodyPr/>
        <a:lstStyle/>
        <a:p>
          <a:endParaRPr lang="de-DE"/>
        </a:p>
      </dgm:t>
    </dgm:pt>
    <dgm:pt modelId="{CBB6CB8A-FF00-4D7C-AEE7-69E331168A4F}">
      <dgm:prSet phldrT="[Text]"/>
      <dgm:spPr/>
      <dgm:t>
        <a:bodyPr/>
        <a:lstStyle/>
        <a:p>
          <a:r>
            <a:rPr lang="de-DE"/>
            <a:t>Recherche</a:t>
          </a:r>
        </a:p>
        <a:p>
          <a:r>
            <a:rPr lang="de-DE"/>
            <a:t>1.2.1</a:t>
          </a:r>
        </a:p>
      </dgm:t>
    </dgm:pt>
    <dgm:pt modelId="{4D43ED82-A4FC-498A-96E4-E3C8E93FFB6F}" type="parTrans" cxnId="{169B60CE-46A1-4AFE-826C-D0658EEA4BBC}">
      <dgm:prSet/>
      <dgm:spPr/>
      <dgm:t>
        <a:bodyPr/>
        <a:lstStyle/>
        <a:p>
          <a:endParaRPr lang="de-DE"/>
        </a:p>
      </dgm:t>
    </dgm:pt>
    <dgm:pt modelId="{A7C3FC01-9853-4761-BB32-809B70B77D20}" type="sibTrans" cxnId="{169B60CE-46A1-4AFE-826C-D0658EEA4BBC}">
      <dgm:prSet/>
      <dgm:spPr/>
      <dgm:t>
        <a:bodyPr/>
        <a:lstStyle/>
        <a:p>
          <a:endParaRPr lang="de-DE"/>
        </a:p>
      </dgm:t>
    </dgm:pt>
    <dgm:pt modelId="{B4943ACB-6916-4E8E-8250-9154A8D2EB6C}">
      <dgm:prSet phldrT="[Text]"/>
      <dgm:spPr/>
      <dgm:t>
        <a:bodyPr/>
        <a:lstStyle/>
        <a:p>
          <a:r>
            <a:rPr lang="de-DE"/>
            <a:t>Backend-Entwicklung</a:t>
          </a:r>
        </a:p>
        <a:p>
          <a:r>
            <a:rPr lang="de-DE"/>
            <a:t>1.2.3</a:t>
          </a:r>
        </a:p>
      </dgm:t>
    </dgm:pt>
    <dgm:pt modelId="{ED0D1B06-94E1-452B-9EE1-1FBC19C85E9B}" type="parTrans" cxnId="{4648F17C-82A4-4A7B-9938-AEE7239CBDD1}">
      <dgm:prSet/>
      <dgm:spPr/>
      <dgm:t>
        <a:bodyPr/>
        <a:lstStyle/>
        <a:p>
          <a:endParaRPr lang="de-DE"/>
        </a:p>
      </dgm:t>
    </dgm:pt>
    <dgm:pt modelId="{C2094E29-C5D1-4F3D-854C-D4F4335B0DC9}" type="sibTrans" cxnId="{4648F17C-82A4-4A7B-9938-AEE7239CBDD1}">
      <dgm:prSet/>
      <dgm:spPr/>
      <dgm:t>
        <a:bodyPr/>
        <a:lstStyle/>
        <a:p>
          <a:endParaRPr lang="de-DE"/>
        </a:p>
      </dgm:t>
    </dgm:pt>
    <dgm:pt modelId="{7367A77C-D0B8-4715-9F18-520AC3A61451}">
      <dgm:prSet phldrT="[Text]"/>
      <dgm:spPr/>
      <dgm:t>
        <a:bodyPr/>
        <a:lstStyle/>
        <a:p>
          <a:r>
            <a:rPr lang="de-DE"/>
            <a:t>Prototyp erstellen</a:t>
          </a:r>
        </a:p>
        <a:p>
          <a:r>
            <a:rPr lang="de-DE"/>
            <a:t>1.2.4</a:t>
          </a:r>
        </a:p>
      </dgm:t>
    </dgm:pt>
    <dgm:pt modelId="{3EB29A03-B238-4F91-8896-988ACB1FA6B2}" type="parTrans" cxnId="{8D0A5935-78F6-4FA1-A9BF-6C1FF92E3E4C}">
      <dgm:prSet/>
      <dgm:spPr/>
      <dgm:t>
        <a:bodyPr/>
        <a:lstStyle/>
        <a:p>
          <a:endParaRPr lang="de-DE"/>
        </a:p>
      </dgm:t>
    </dgm:pt>
    <dgm:pt modelId="{088B47BB-3496-4600-9EFD-67E7C480FEC1}" type="sibTrans" cxnId="{8D0A5935-78F6-4FA1-A9BF-6C1FF92E3E4C}">
      <dgm:prSet/>
      <dgm:spPr/>
      <dgm:t>
        <a:bodyPr/>
        <a:lstStyle/>
        <a:p>
          <a:endParaRPr lang="de-DE"/>
        </a:p>
      </dgm:t>
    </dgm:pt>
    <dgm:pt modelId="{51E42B41-893D-4547-AB91-A7C2B8BFBF43}">
      <dgm:prSet phldrT="[Text]"/>
      <dgm:spPr/>
      <dgm:t>
        <a:bodyPr/>
        <a:lstStyle/>
        <a:p>
          <a:r>
            <a:rPr lang="de-DE"/>
            <a:t>Design verbessern</a:t>
          </a:r>
        </a:p>
        <a:p>
          <a:r>
            <a:rPr lang="de-DE"/>
            <a:t>1.3.1</a:t>
          </a:r>
        </a:p>
      </dgm:t>
    </dgm:pt>
    <dgm:pt modelId="{7A356EB1-5469-40CF-9754-5A049C388BAA}" type="parTrans" cxnId="{5C27287E-D98A-4E28-B162-4C6CA21BFF53}">
      <dgm:prSet/>
      <dgm:spPr/>
      <dgm:t>
        <a:bodyPr/>
        <a:lstStyle/>
        <a:p>
          <a:endParaRPr lang="de-DE"/>
        </a:p>
      </dgm:t>
    </dgm:pt>
    <dgm:pt modelId="{DCFE90E1-1BA8-4243-B5D2-15CC9555E5EF}" type="sibTrans" cxnId="{5C27287E-D98A-4E28-B162-4C6CA21BFF53}">
      <dgm:prSet/>
      <dgm:spPr/>
      <dgm:t>
        <a:bodyPr/>
        <a:lstStyle/>
        <a:p>
          <a:endParaRPr lang="de-DE"/>
        </a:p>
      </dgm:t>
    </dgm:pt>
    <dgm:pt modelId="{8C71198A-517F-4908-B279-F026FBBDDC11}">
      <dgm:prSet phldrT="[Text]"/>
      <dgm:spPr/>
      <dgm:t>
        <a:bodyPr/>
        <a:lstStyle/>
        <a:p>
          <a:r>
            <a:rPr lang="de-DE"/>
            <a:t>Performance verbessern</a:t>
          </a:r>
        </a:p>
        <a:p>
          <a:r>
            <a:rPr lang="de-DE"/>
            <a:t>1.3.2</a:t>
          </a:r>
        </a:p>
      </dgm:t>
    </dgm:pt>
    <dgm:pt modelId="{C8621F82-D1F9-4F31-AC1F-1FB96F7CD983}" type="parTrans" cxnId="{DB33D901-AFAA-41E2-B28B-791E495E0993}">
      <dgm:prSet/>
      <dgm:spPr/>
      <dgm:t>
        <a:bodyPr/>
        <a:lstStyle/>
        <a:p>
          <a:endParaRPr lang="de-DE"/>
        </a:p>
      </dgm:t>
    </dgm:pt>
    <dgm:pt modelId="{B8EA294A-D0A6-4A7C-9F41-0505EB004D1E}" type="sibTrans" cxnId="{DB33D901-AFAA-41E2-B28B-791E495E0993}">
      <dgm:prSet/>
      <dgm:spPr/>
      <dgm:t>
        <a:bodyPr/>
        <a:lstStyle/>
        <a:p>
          <a:endParaRPr lang="de-DE"/>
        </a:p>
      </dgm:t>
    </dgm:pt>
    <dgm:pt modelId="{741FB38D-F98E-4DD2-912C-6FE1F97D33D4}">
      <dgm:prSet phldrT="[Text]"/>
      <dgm:spPr/>
      <dgm:t>
        <a:bodyPr/>
        <a:lstStyle/>
        <a:p>
          <a:r>
            <a:rPr lang="de-DE"/>
            <a:t>Abnahme</a:t>
          </a:r>
        </a:p>
        <a:p>
          <a:r>
            <a:rPr lang="de-DE"/>
            <a:t>1.4.5</a:t>
          </a:r>
        </a:p>
      </dgm:t>
    </dgm:pt>
    <dgm:pt modelId="{A4663092-6565-42E8-A527-D7555A6BFF08}" type="parTrans" cxnId="{D6F05624-1395-4BA8-BD94-6BE14E153EDD}">
      <dgm:prSet/>
      <dgm:spPr/>
      <dgm:t>
        <a:bodyPr/>
        <a:lstStyle/>
        <a:p>
          <a:endParaRPr lang="de-DE"/>
        </a:p>
      </dgm:t>
    </dgm:pt>
    <dgm:pt modelId="{FC4EFA70-EE7B-4932-A878-0FB99C99750D}" type="sibTrans" cxnId="{D6F05624-1395-4BA8-BD94-6BE14E153EDD}">
      <dgm:prSet/>
      <dgm:spPr/>
      <dgm:t>
        <a:bodyPr/>
        <a:lstStyle/>
        <a:p>
          <a:endParaRPr lang="de-DE"/>
        </a:p>
      </dgm:t>
    </dgm:pt>
    <dgm:pt modelId="{3CA6040D-953D-4FAA-9D88-0676A9ABE168}">
      <dgm:prSet phldrT="[Text]"/>
      <dgm:spPr/>
      <dgm:t>
        <a:bodyPr/>
        <a:lstStyle/>
        <a:p>
          <a:r>
            <a:rPr lang="de-DE"/>
            <a:t>Funktionen testen</a:t>
          </a:r>
        </a:p>
        <a:p>
          <a:r>
            <a:rPr lang="de-DE"/>
            <a:t>1.4.1</a:t>
          </a:r>
        </a:p>
      </dgm:t>
    </dgm:pt>
    <dgm:pt modelId="{1E0FB953-E4CC-4576-8F9F-C5C5D8C891BD}" type="parTrans" cxnId="{3EB94AB5-541F-40F1-B6C5-2FC00E8D1B5A}">
      <dgm:prSet/>
      <dgm:spPr/>
      <dgm:t>
        <a:bodyPr/>
        <a:lstStyle/>
        <a:p>
          <a:endParaRPr lang="de-DE"/>
        </a:p>
      </dgm:t>
    </dgm:pt>
    <dgm:pt modelId="{94489903-06FD-4A04-B83C-DA34D0CC15D5}" type="sibTrans" cxnId="{3EB94AB5-541F-40F1-B6C5-2FC00E8D1B5A}">
      <dgm:prSet/>
      <dgm:spPr/>
      <dgm:t>
        <a:bodyPr/>
        <a:lstStyle/>
        <a:p>
          <a:endParaRPr lang="de-DE"/>
        </a:p>
      </dgm:t>
    </dgm:pt>
    <dgm:pt modelId="{3551C03B-7274-4374-9A48-1E61B66455DB}">
      <dgm:prSet phldrT="[Text]"/>
      <dgm:spPr/>
      <dgm:t>
        <a:bodyPr/>
        <a:lstStyle/>
        <a:p>
          <a:r>
            <a:rPr lang="de-DE"/>
            <a:t>Schnittstellen testen</a:t>
          </a:r>
        </a:p>
        <a:p>
          <a:r>
            <a:rPr lang="de-DE"/>
            <a:t>1.4.2</a:t>
          </a:r>
        </a:p>
      </dgm:t>
    </dgm:pt>
    <dgm:pt modelId="{313F9E3A-C254-403D-B0AC-C122AD81BAFB}" type="parTrans" cxnId="{CB0A9A3C-A496-43E2-ACF3-A39A67321A20}">
      <dgm:prSet/>
      <dgm:spPr/>
      <dgm:t>
        <a:bodyPr/>
        <a:lstStyle/>
        <a:p>
          <a:endParaRPr lang="de-DE"/>
        </a:p>
      </dgm:t>
    </dgm:pt>
    <dgm:pt modelId="{6D34DD47-47D8-4B23-9307-7FD32A9CF20C}" type="sibTrans" cxnId="{CB0A9A3C-A496-43E2-ACF3-A39A67321A20}">
      <dgm:prSet/>
      <dgm:spPr/>
      <dgm:t>
        <a:bodyPr/>
        <a:lstStyle/>
        <a:p>
          <a:endParaRPr lang="de-DE"/>
        </a:p>
      </dgm:t>
    </dgm:pt>
    <dgm:pt modelId="{26DA8868-340C-470E-A6E8-BEAB84BB762A}">
      <dgm:prSet phldrT="[Text]"/>
      <dgm:spPr/>
      <dgm:t>
        <a:bodyPr/>
        <a:lstStyle/>
        <a:p>
          <a:r>
            <a:rPr lang="de-DE"/>
            <a:t>Kompatibilität testen</a:t>
          </a:r>
        </a:p>
        <a:p>
          <a:r>
            <a:rPr lang="de-DE"/>
            <a:t>1.4.3</a:t>
          </a:r>
        </a:p>
      </dgm:t>
    </dgm:pt>
    <dgm:pt modelId="{8B7B5A30-DF1F-48F6-9E2D-A32229CD3EBB}" type="parTrans" cxnId="{A48293FD-3FB4-4190-9BB3-8FB49AB58D60}">
      <dgm:prSet/>
      <dgm:spPr/>
      <dgm:t>
        <a:bodyPr/>
        <a:lstStyle/>
        <a:p>
          <a:endParaRPr lang="de-DE"/>
        </a:p>
      </dgm:t>
    </dgm:pt>
    <dgm:pt modelId="{A9154D3A-DE2A-434B-9651-738CA62E5B33}" type="sibTrans" cxnId="{A48293FD-3FB4-4190-9BB3-8FB49AB58D60}">
      <dgm:prSet/>
      <dgm:spPr/>
      <dgm:t>
        <a:bodyPr/>
        <a:lstStyle/>
        <a:p>
          <a:endParaRPr lang="de-DE"/>
        </a:p>
      </dgm:t>
    </dgm:pt>
    <dgm:pt modelId="{45F64F32-3000-4921-B4DF-B5985D39F247}">
      <dgm:prSet phldrT="[Text]"/>
      <dgm:spPr/>
      <dgm:t>
        <a:bodyPr/>
        <a:lstStyle/>
        <a:p>
          <a:r>
            <a:rPr lang="de-DE"/>
            <a:t>Mockup erstellen</a:t>
          </a:r>
        </a:p>
        <a:p>
          <a:r>
            <a:rPr lang="de-DE"/>
            <a:t> 1.2.2</a:t>
          </a:r>
        </a:p>
      </dgm:t>
    </dgm:pt>
    <dgm:pt modelId="{F334B77F-6853-4C48-A4EE-8F0AFC3668EB}" type="parTrans" cxnId="{95B5E5B0-6381-4F5D-B3F7-4697DB98A9AF}">
      <dgm:prSet/>
      <dgm:spPr/>
      <dgm:t>
        <a:bodyPr/>
        <a:lstStyle/>
        <a:p>
          <a:endParaRPr lang="de-DE"/>
        </a:p>
      </dgm:t>
    </dgm:pt>
    <dgm:pt modelId="{0F651EF2-F25B-4F4E-8C47-B384DF6BEE14}" type="sibTrans" cxnId="{95B5E5B0-6381-4F5D-B3F7-4697DB98A9AF}">
      <dgm:prSet/>
      <dgm:spPr/>
      <dgm:t>
        <a:bodyPr/>
        <a:lstStyle/>
        <a:p>
          <a:endParaRPr lang="de-DE"/>
        </a:p>
      </dgm:t>
    </dgm:pt>
    <dgm:pt modelId="{9D663C29-965E-4F50-AC82-3796F4C66AC1}">
      <dgm:prSet/>
      <dgm:spPr/>
      <dgm:t>
        <a:bodyPr/>
        <a:lstStyle/>
        <a:p>
          <a:r>
            <a:rPr lang="de-DE"/>
            <a:t>Gesamttest</a:t>
          </a:r>
        </a:p>
        <a:p>
          <a:r>
            <a:rPr lang="de-DE"/>
            <a:t>1.4.4</a:t>
          </a:r>
        </a:p>
      </dgm:t>
    </dgm:pt>
    <dgm:pt modelId="{EED65D13-54F1-4C3A-B2A0-A890180BD1FD}" type="parTrans" cxnId="{1FD7942C-AFE1-449F-913E-3657BAC33582}">
      <dgm:prSet/>
      <dgm:spPr/>
      <dgm:t>
        <a:bodyPr/>
        <a:lstStyle/>
        <a:p>
          <a:endParaRPr lang="de-DE"/>
        </a:p>
      </dgm:t>
    </dgm:pt>
    <dgm:pt modelId="{EDC53D95-84F4-4146-A9AA-D8A5C92B2ADB}" type="sibTrans" cxnId="{1FD7942C-AFE1-449F-913E-3657BAC33582}">
      <dgm:prSet/>
      <dgm:spPr/>
      <dgm:t>
        <a:bodyPr/>
        <a:lstStyle/>
        <a:p>
          <a:endParaRPr lang="de-DE"/>
        </a:p>
      </dgm:t>
    </dgm:pt>
    <dgm:pt modelId="{EF658781-C8CA-4199-84C2-B3F050584E2C}" type="pres">
      <dgm:prSet presAssocID="{F3EF5238-0918-45AB-A437-DA731D8767A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0565C0C6-6F87-4F1D-8121-191127B182AE}" type="pres">
      <dgm:prSet presAssocID="{2123B10E-F324-45A0-B167-5720FAD1596C}" presName="hierRoot1" presStyleCnt="0">
        <dgm:presLayoutVars>
          <dgm:hierBranch val="init"/>
        </dgm:presLayoutVars>
      </dgm:prSet>
      <dgm:spPr/>
    </dgm:pt>
    <dgm:pt modelId="{CD06CD7F-C17A-4189-B995-2DFFB839323D}" type="pres">
      <dgm:prSet presAssocID="{2123B10E-F324-45A0-B167-5720FAD1596C}" presName="rootComposite1" presStyleCnt="0"/>
      <dgm:spPr/>
    </dgm:pt>
    <dgm:pt modelId="{6722BA32-EBDB-45F3-8094-88522E311D92}" type="pres">
      <dgm:prSet presAssocID="{2123B10E-F324-45A0-B167-5720FAD1596C}" presName="rootText1" presStyleLbl="node0" presStyleIdx="0" presStyleCnt="1">
        <dgm:presLayoutVars>
          <dgm:chPref val="3"/>
        </dgm:presLayoutVars>
      </dgm:prSet>
      <dgm:spPr/>
    </dgm:pt>
    <dgm:pt modelId="{6330521E-03EC-461C-9E78-8A2A42F88E67}" type="pres">
      <dgm:prSet presAssocID="{2123B10E-F324-45A0-B167-5720FAD1596C}" presName="rootConnector1" presStyleLbl="node1" presStyleIdx="0" presStyleCnt="0"/>
      <dgm:spPr/>
    </dgm:pt>
    <dgm:pt modelId="{A9192559-1D8C-4984-9947-BC0DD2E7996E}" type="pres">
      <dgm:prSet presAssocID="{2123B10E-F324-45A0-B167-5720FAD1596C}" presName="hierChild2" presStyleCnt="0"/>
      <dgm:spPr/>
    </dgm:pt>
    <dgm:pt modelId="{862523F3-3667-4CD6-B6DD-F22BA16B6C83}" type="pres">
      <dgm:prSet presAssocID="{970D8EA4-6F74-419D-A65E-A3C09BF3BFA9}" presName="Name37" presStyleLbl="parChTrans1D2" presStyleIdx="0" presStyleCnt="4"/>
      <dgm:spPr/>
    </dgm:pt>
    <dgm:pt modelId="{0BBE37C4-A06F-496C-8DDA-572625AE943B}" type="pres">
      <dgm:prSet presAssocID="{E6603638-B8FC-431E-8E8F-D0CF65CE477B}" presName="hierRoot2" presStyleCnt="0">
        <dgm:presLayoutVars>
          <dgm:hierBranch val="init"/>
        </dgm:presLayoutVars>
      </dgm:prSet>
      <dgm:spPr/>
    </dgm:pt>
    <dgm:pt modelId="{FACE86CA-72F3-43B1-8DAE-3FB4BD48EC71}" type="pres">
      <dgm:prSet presAssocID="{E6603638-B8FC-431E-8E8F-D0CF65CE477B}" presName="rootComposite" presStyleCnt="0"/>
      <dgm:spPr/>
    </dgm:pt>
    <dgm:pt modelId="{6FF7725B-3478-45B2-9E34-17B5A9753365}" type="pres">
      <dgm:prSet presAssocID="{E6603638-B8FC-431E-8E8F-D0CF65CE477B}" presName="rootText" presStyleLbl="node2" presStyleIdx="0" presStyleCnt="4">
        <dgm:presLayoutVars>
          <dgm:chPref val="3"/>
        </dgm:presLayoutVars>
      </dgm:prSet>
      <dgm:spPr/>
    </dgm:pt>
    <dgm:pt modelId="{22EDE44E-5F17-4E27-B610-83B65B8C0025}" type="pres">
      <dgm:prSet presAssocID="{E6603638-B8FC-431E-8E8F-D0CF65CE477B}" presName="rootConnector" presStyleLbl="node2" presStyleIdx="0" presStyleCnt="4"/>
      <dgm:spPr/>
    </dgm:pt>
    <dgm:pt modelId="{F3963113-1BE1-4642-84F8-D1F45B62177B}" type="pres">
      <dgm:prSet presAssocID="{E6603638-B8FC-431E-8E8F-D0CF65CE477B}" presName="hierChild4" presStyleCnt="0"/>
      <dgm:spPr/>
    </dgm:pt>
    <dgm:pt modelId="{1E252A50-08CE-43BC-980D-8274EACF1C29}" type="pres">
      <dgm:prSet presAssocID="{0AC5FC67-1E8F-4927-B7A2-517C892E2B1F}" presName="Name37" presStyleLbl="parChTrans1D3" presStyleIdx="0" presStyleCnt="15"/>
      <dgm:spPr/>
    </dgm:pt>
    <dgm:pt modelId="{172705BD-F612-4489-8496-A8353558C418}" type="pres">
      <dgm:prSet presAssocID="{9388420D-B025-4245-89DC-E46D0E4F4CDD}" presName="hierRoot2" presStyleCnt="0">
        <dgm:presLayoutVars>
          <dgm:hierBranch val="init"/>
        </dgm:presLayoutVars>
      </dgm:prSet>
      <dgm:spPr/>
    </dgm:pt>
    <dgm:pt modelId="{36C15360-7EBB-4268-84CE-A3A05961AF13}" type="pres">
      <dgm:prSet presAssocID="{9388420D-B025-4245-89DC-E46D0E4F4CDD}" presName="rootComposite" presStyleCnt="0"/>
      <dgm:spPr/>
    </dgm:pt>
    <dgm:pt modelId="{2C031546-9F9E-45FE-BE0A-B6A246F2A968}" type="pres">
      <dgm:prSet presAssocID="{9388420D-B025-4245-89DC-E46D0E4F4CDD}" presName="rootText" presStyleLbl="node3" presStyleIdx="0" presStyleCnt="15">
        <dgm:presLayoutVars>
          <dgm:chPref val="3"/>
        </dgm:presLayoutVars>
      </dgm:prSet>
      <dgm:spPr/>
    </dgm:pt>
    <dgm:pt modelId="{59ED43B6-B6FF-4AEF-A8F2-138AF8A80C98}" type="pres">
      <dgm:prSet presAssocID="{9388420D-B025-4245-89DC-E46D0E4F4CDD}" presName="rootConnector" presStyleLbl="node3" presStyleIdx="0" presStyleCnt="15"/>
      <dgm:spPr/>
    </dgm:pt>
    <dgm:pt modelId="{1C50C251-D6D9-4F77-863B-DC6C8F49EDD8}" type="pres">
      <dgm:prSet presAssocID="{9388420D-B025-4245-89DC-E46D0E4F4CDD}" presName="hierChild4" presStyleCnt="0"/>
      <dgm:spPr/>
    </dgm:pt>
    <dgm:pt modelId="{DB9DA256-44A2-4400-959E-8527C61049E3}" type="pres">
      <dgm:prSet presAssocID="{9388420D-B025-4245-89DC-E46D0E4F4CDD}" presName="hierChild5" presStyleCnt="0"/>
      <dgm:spPr/>
    </dgm:pt>
    <dgm:pt modelId="{F362D91D-A427-4358-92FF-F903509F14C5}" type="pres">
      <dgm:prSet presAssocID="{880F4693-5D30-4166-AE46-859DB31392C8}" presName="Name37" presStyleLbl="parChTrans1D3" presStyleIdx="1" presStyleCnt="15"/>
      <dgm:spPr/>
    </dgm:pt>
    <dgm:pt modelId="{251383A6-0440-4DCF-BC43-315E3AA93B5D}" type="pres">
      <dgm:prSet presAssocID="{90F91D2E-0A27-410D-8D30-609111EE983C}" presName="hierRoot2" presStyleCnt="0">
        <dgm:presLayoutVars>
          <dgm:hierBranch val="init"/>
        </dgm:presLayoutVars>
      </dgm:prSet>
      <dgm:spPr/>
    </dgm:pt>
    <dgm:pt modelId="{8FC903E2-7848-4063-B39B-66EEEE6048BC}" type="pres">
      <dgm:prSet presAssocID="{90F91D2E-0A27-410D-8D30-609111EE983C}" presName="rootComposite" presStyleCnt="0"/>
      <dgm:spPr/>
    </dgm:pt>
    <dgm:pt modelId="{96F3A47D-3409-43C0-A44D-3C73C1D58C43}" type="pres">
      <dgm:prSet presAssocID="{90F91D2E-0A27-410D-8D30-609111EE983C}" presName="rootText" presStyleLbl="node3" presStyleIdx="1" presStyleCnt="15">
        <dgm:presLayoutVars>
          <dgm:chPref val="3"/>
        </dgm:presLayoutVars>
      </dgm:prSet>
      <dgm:spPr/>
    </dgm:pt>
    <dgm:pt modelId="{B78591D0-785C-4D43-9484-798D7FC15F82}" type="pres">
      <dgm:prSet presAssocID="{90F91D2E-0A27-410D-8D30-609111EE983C}" presName="rootConnector" presStyleLbl="node3" presStyleIdx="1" presStyleCnt="15"/>
      <dgm:spPr/>
    </dgm:pt>
    <dgm:pt modelId="{19301972-9B19-4255-B676-A4CD7A529919}" type="pres">
      <dgm:prSet presAssocID="{90F91D2E-0A27-410D-8D30-609111EE983C}" presName="hierChild4" presStyleCnt="0"/>
      <dgm:spPr/>
    </dgm:pt>
    <dgm:pt modelId="{EE1166DD-2B32-4186-9A00-3DA02BB16B35}" type="pres">
      <dgm:prSet presAssocID="{90F91D2E-0A27-410D-8D30-609111EE983C}" presName="hierChild5" presStyleCnt="0"/>
      <dgm:spPr/>
    </dgm:pt>
    <dgm:pt modelId="{7D39A6F8-0418-4A05-8BA9-75D2722864EE}" type="pres">
      <dgm:prSet presAssocID="{7185DFC2-5B65-475A-A578-82E653271411}" presName="Name37" presStyleLbl="parChTrans1D3" presStyleIdx="2" presStyleCnt="15"/>
      <dgm:spPr/>
    </dgm:pt>
    <dgm:pt modelId="{965C27CE-EEE9-48B5-B5C2-1F7CCDC76DC9}" type="pres">
      <dgm:prSet presAssocID="{90C401A9-FE1E-489D-BEF7-A4B968914B51}" presName="hierRoot2" presStyleCnt="0">
        <dgm:presLayoutVars>
          <dgm:hierBranch val="init"/>
        </dgm:presLayoutVars>
      </dgm:prSet>
      <dgm:spPr/>
    </dgm:pt>
    <dgm:pt modelId="{6EC39712-8B1F-4943-933D-DA4B00D6CDB3}" type="pres">
      <dgm:prSet presAssocID="{90C401A9-FE1E-489D-BEF7-A4B968914B51}" presName="rootComposite" presStyleCnt="0"/>
      <dgm:spPr/>
    </dgm:pt>
    <dgm:pt modelId="{9EC61832-2BC4-416C-861C-12D15D9728DF}" type="pres">
      <dgm:prSet presAssocID="{90C401A9-FE1E-489D-BEF7-A4B968914B51}" presName="rootText" presStyleLbl="node3" presStyleIdx="2" presStyleCnt="15">
        <dgm:presLayoutVars>
          <dgm:chPref val="3"/>
        </dgm:presLayoutVars>
      </dgm:prSet>
      <dgm:spPr/>
    </dgm:pt>
    <dgm:pt modelId="{58C8E325-E916-4635-AFE8-DCCEBD1EF305}" type="pres">
      <dgm:prSet presAssocID="{90C401A9-FE1E-489D-BEF7-A4B968914B51}" presName="rootConnector" presStyleLbl="node3" presStyleIdx="2" presStyleCnt="15"/>
      <dgm:spPr/>
    </dgm:pt>
    <dgm:pt modelId="{54E778AD-BDC3-47FF-8557-88844B9208DD}" type="pres">
      <dgm:prSet presAssocID="{90C401A9-FE1E-489D-BEF7-A4B968914B51}" presName="hierChild4" presStyleCnt="0"/>
      <dgm:spPr/>
    </dgm:pt>
    <dgm:pt modelId="{80A9AC00-F13A-4E01-A67D-084FCF1EB032}" type="pres">
      <dgm:prSet presAssocID="{90C401A9-FE1E-489D-BEF7-A4B968914B51}" presName="hierChild5" presStyleCnt="0"/>
      <dgm:spPr/>
    </dgm:pt>
    <dgm:pt modelId="{ED3010C0-E1CC-42BA-9960-F09D603B7CAE}" type="pres">
      <dgm:prSet presAssocID="{3628C856-815C-438C-ADCB-4EBF6FC81ADB}" presName="Name37" presStyleLbl="parChTrans1D3" presStyleIdx="3" presStyleCnt="15"/>
      <dgm:spPr/>
    </dgm:pt>
    <dgm:pt modelId="{9FE92217-ECED-4A6E-B94A-AAD49ECD76C4}" type="pres">
      <dgm:prSet presAssocID="{D63A8515-6924-4F47-8551-8341C87D42F6}" presName="hierRoot2" presStyleCnt="0">
        <dgm:presLayoutVars>
          <dgm:hierBranch val="init"/>
        </dgm:presLayoutVars>
      </dgm:prSet>
      <dgm:spPr/>
    </dgm:pt>
    <dgm:pt modelId="{D9B7A314-AB7D-4EA7-87E2-D9D489C896DE}" type="pres">
      <dgm:prSet presAssocID="{D63A8515-6924-4F47-8551-8341C87D42F6}" presName="rootComposite" presStyleCnt="0"/>
      <dgm:spPr/>
    </dgm:pt>
    <dgm:pt modelId="{368914FA-7D59-4A22-9B52-317353768D87}" type="pres">
      <dgm:prSet presAssocID="{D63A8515-6924-4F47-8551-8341C87D42F6}" presName="rootText" presStyleLbl="node3" presStyleIdx="3" presStyleCnt="15">
        <dgm:presLayoutVars>
          <dgm:chPref val="3"/>
        </dgm:presLayoutVars>
      </dgm:prSet>
      <dgm:spPr/>
    </dgm:pt>
    <dgm:pt modelId="{343269EF-1EAE-4B3A-A6BB-E9BBDFF1F37A}" type="pres">
      <dgm:prSet presAssocID="{D63A8515-6924-4F47-8551-8341C87D42F6}" presName="rootConnector" presStyleLbl="node3" presStyleIdx="3" presStyleCnt="15"/>
      <dgm:spPr/>
    </dgm:pt>
    <dgm:pt modelId="{89C68CDF-A371-4824-980C-B9E047F72928}" type="pres">
      <dgm:prSet presAssocID="{D63A8515-6924-4F47-8551-8341C87D42F6}" presName="hierChild4" presStyleCnt="0"/>
      <dgm:spPr/>
    </dgm:pt>
    <dgm:pt modelId="{3B645183-7B9F-4F7A-BF9D-01FB18FF0FC5}" type="pres">
      <dgm:prSet presAssocID="{D63A8515-6924-4F47-8551-8341C87D42F6}" presName="hierChild5" presStyleCnt="0"/>
      <dgm:spPr/>
    </dgm:pt>
    <dgm:pt modelId="{1BD18BB6-C9A9-408A-906F-0BA1AAB64D71}" type="pres">
      <dgm:prSet presAssocID="{E6603638-B8FC-431E-8E8F-D0CF65CE477B}" presName="hierChild5" presStyleCnt="0"/>
      <dgm:spPr/>
    </dgm:pt>
    <dgm:pt modelId="{2D60BE76-8409-40E4-9C00-3700465A4C24}" type="pres">
      <dgm:prSet presAssocID="{060738EA-4DDD-43CE-8924-D11630CFBAAB}" presName="Name37" presStyleLbl="parChTrans1D2" presStyleIdx="1" presStyleCnt="4"/>
      <dgm:spPr/>
    </dgm:pt>
    <dgm:pt modelId="{F24E163C-A0E7-4531-8C58-FC4ED722C43C}" type="pres">
      <dgm:prSet presAssocID="{57FBBB5B-7624-4B05-A02B-0317F430E60D}" presName="hierRoot2" presStyleCnt="0">
        <dgm:presLayoutVars>
          <dgm:hierBranch val="init"/>
        </dgm:presLayoutVars>
      </dgm:prSet>
      <dgm:spPr/>
    </dgm:pt>
    <dgm:pt modelId="{E4469BE8-5C41-48CF-A93A-4DB39DC5133E}" type="pres">
      <dgm:prSet presAssocID="{57FBBB5B-7624-4B05-A02B-0317F430E60D}" presName="rootComposite" presStyleCnt="0"/>
      <dgm:spPr/>
    </dgm:pt>
    <dgm:pt modelId="{5EBB8266-0861-4DC9-BAF9-7E8AF070276D}" type="pres">
      <dgm:prSet presAssocID="{57FBBB5B-7624-4B05-A02B-0317F430E60D}" presName="rootText" presStyleLbl="node2" presStyleIdx="1" presStyleCnt="4">
        <dgm:presLayoutVars>
          <dgm:chPref val="3"/>
        </dgm:presLayoutVars>
      </dgm:prSet>
      <dgm:spPr/>
    </dgm:pt>
    <dgm:pt modelId="{F17DDBFF-A3F5-4194-B6FC-DF3759460BAC}" type="pres">
      <dgm:prSet presAssocID="{57FBBB5B-7624-4B05-A02B-0317F430E60D}" presName="rootConnector" presStyleLbl="node2" presStyleIdx="1" presStyleCnt="4"/>
      <dgm:spPr/>
    </dgm:pt>
    <dgm:pt modelId="{B58063BF-261A-4B1C-8666-DF67C01BC6EE}" type="pres">
      <dgm:prSet presAssocID="{57FBBB5B-7624-4B05-A02B-0317F430E60D}" presName="hierChild4" presStyleCnt="0"/>
      <dgm:spPr/>
    </dgm:pt>
    <dgm:pt modelId="{C305FFF1-CC98-48F3-B694-BCB8CBEE0F56}" type="pres">
      <dgm:prSet presAssocID="{4D43ED82-A4FC-498A-96E4-E3C8E93FFB6F}" presName="Name37" presStyleLbl="parChTrans1D3" presStyleIdx="4" presStyleCnt="15"/>
      <dgm:spPr/>
    </dgm:pt>
    <dgm:pt modelId="{13569032-6292-41DA-BBFB-3823B62EAB6C}" type="pres">
      <dgm:prSet presAssocID="{CBB6CB8A-FF00-4D7C-AEE7-69E331168A4F}" presName="hierRoot2" presStyleCnt="0">
        <dgm:presLayoutVars>
          <dgm:hierBranch val="init"/>
        </dgm:presLayoutVars>
      </dgm:prSet>
      <dgm:spPr/>
    </dgm:pt>
    <dgm:pt modelId="{C6FD2727-35E1-4037-8BED-ABB394D473BA}" type="pres">
      <dgm:prSet presAssocID="{CBB6CB8A-FF00-4D7C-AEE7-69E331168A4F}" presName="rootComposite" presStyleCnt="0"/>
      <dgm:spPr/>
    </dgm:pt>
    <dgm:pt modelId="{687A0C14-19C2-4F36-80E2-6662F1B36CF2}" type="pres">
      <dgm:prSet presAssocID="{CBB6CB8A-FF00-4D7C-AEE7-69E331168A4F}" presName="rootText" presStyleLbl="node3" presStyleIdx="4" presStyleCnt="15">
        <dgm:presLayoutVars>
          <dgm:chPref val="3"/>
        </dgm:presLayoutVars>
      </dgm:prSet>
      <dgm:spPr/>
    </dgm:pt>
    <dgm:pt modelId="{B142CE23-9B35-47FE-ACBA-A0CE6C8941CD}" type="pres">
      <dgm:prSet presAssocID="{CBB6CB8A-FF00-4D7C-AEE7-69E331168A4F}" presName="rootConnector" presStyleLbl="node3" presStyleIdx="4" presStyleCnt="15"/>
      <dgm:spPr/>
    </dgm:pt>
    <dgm:pt modelId="{02C2BFDD-9A09-48E3-9097-CF3CC2DC59A5}" type="pres">
      <dgm:prSet presAssocID="{CBB6CB8A-FF00-4D7C-AEE7-69E331168A4F}" presName="hierChild4" presStyleCnt="0"/>
      <dgm:spPr/>
    </dgm:pt>
    <dgm:pt modelId="{0414998F-5F50-4CD3-87B6-C1BA76B6685A}" type="pres">
      <dgm:prSet presAssocID="{CBB6CB8A-FF00-4D7C-AEE7-69E331168A4F}" presName="hierChild5" presStyleCnt="0"/>
      <dgm:spPr/>
    </dgm:pt>
    <dgm:pt modelId="{EEB87D08-7EBE-4BA2-9179-F30FCE430840}" type="pres">
      <dgm:prSet presAssocID="{F334B77F-6853-4C48-A4EE-8F0AFC3668EB}" presName="Name37" presStyleLbl="parChTrans1D3" presStyleIdx="5" presStyleCnt="15"/>
      <dgm:spPr/>
    </dgm:pt>
    <dgm:pt modelId="{8D1977A0-16B6-4060-B9D6-3E3AD07254D5}" type="pres">
      <dgm:prSet presAssocID="{45F64F32-3000-4921-B4DF-B5985D39F247}" presName="hierRoot2" presStyleCnt="0">
        <dgm:presLayoutVars>
          <dgm:hierBranch val="init"/>
        </dgm:presLayoutVars>
      </dgm:prSet>
      <dgm:spPr/>
    </dgm:pt>
    <dgm:pt modelId="{6582DE5E-6FD7-421C-986F-739E44ACF046}" type="pres">
      <dgm:prSet presAssocID="{45F64F32-3000-4921-B4DF-B5985D39F247}" presName="rootComposite" presStyleCnt="0"/>
      <dgm:spPr/>
    </dgm:pt>
    <dgm:pt modelId="{D3E02C32-441C-4672-8E37-533F05F2B3BE}" type="pres">
      <dgm:prSet presAssocID="{45F64F32-3000-4921-B4DF-B5985D39F247}" presName="rootText" presStyleLbl="node3" presStyleIdx="5" presStyleCnt="15">
        <dgm:presLayoutVars>
          <dgm:chPref val="3"/>
        </dgm:presLayoutVars>
      </dgm:prSet>
      <dgm:spPr/>
    </dgm:pt>
    <dgm:pt modelId="{87096C3D-6191-49B0-A294-70A2B5EE06F6}" type="pres">
      <dgm:prSet presAssocID="{45F64F32-3000-4921-B4DF-B5985D39F247}" presName="rootConnector" presStyleLbl="node3" presStyleIdx="5" presStyleCnt="15"/>
      <dgm:spPr/>
    </dgm:pt>
    <dgm:pt modelId="{59FC5C30-1CFD-4D24-9577-EED8A9103306}" type="pres">
      <dgm:prSet presAssocID="{45F64F32-3000-4921-B4DF-B5985D39F247}" presName="hierChild4" presStyleCnt="0"/>
      <dgm:spPr/>
    </dgm:pt>
    <dgm:pt modelId="{D25DCC9A-02B9-4269-A313-BB46E339C94A}" type="pres">
      <dgm:prSet presAssocID="{45F64F32-3000-4921-B4DF-B5985D39F247}" presName="hierChild5" presStyleCnt="0"/>
      <dgm:spPr/>
    </dgm:pt>
    <dgm:pt modelId="{0AEE8379-EE91-49FA-A5BF-D8BCCD0A5B5C}" type="pres">
      <dgm:prSet presAssocID="{ED0D1B06-94E1-452B-9EE1-1FBC19C85E9B}" presName="Name37" presStyleLbl="parChTrans1D3" presStyleIdx="6" presStyleCnt="15"/>
      <dgm:spPr/>
    </dgm:pt>
    <dgm:pt modelId="{B2DDF683-6FBF-42A1-8152-DCFDA0EF9D22}" type="pres">
      <dgm:prSet presAssocID="{B4943ACB-6916-4E8E-8250-9154A8D2EB6C}" presName="hierRoot2" presStyleCnt="0">
        <dgm:presLayoutVars>
          <dgm:hierBranch val="init"/>
        </dgm:presLayoutVars>
      </dgm:prSet>
      <dgm:spPr/>
    </dgm:pt>
    <dgm:pt modelId="{E9887EB2-9BD2-453F-AD8C-6BCFF85E0AF5}" type="pres">
      <dgm:prSet presAssocID="{B4943ACB-6916-4E8E-8250-9154A8D2EB6C}" presName="rootComposite" presStyleCnt="0"/>
      <dgm:spPr/>
    </dgm:pt>
    <dgm:pt modelId="{8532FE74-911B-450C-A8C7-2086CF7CF084}" type="pres">
      <dgm:prSet presAssocID="{B4943ACB-6916-4E8E-8250-9154A8D2EB6C}" presName="rootText" presStyleLbl="node3" presStyleIdx="6" presStyleCnt="15">
        <dgm:presLayoutVars>
          <dgm:chPref val="3"/>
        </dgm:presLayoutVars>
      </dgm:prSet>
      <dgm:spPr/>
    </dgm:pt>
    <dgm:pt modelId="{4E81FB0E-0080-4568-933C-F08D52D03530}" type="pres">
      <dgm:prSet presAssocID="{B4943ACB-6916-4E8E-8250-9154A8D2EB6C}" presName="rootConnector" presStyleLbl="node3" presStyleIdx="6" presStyleCnt="15"/>
      <dgm:spPr/>
    </dgm:pt>
    <dgm:pt modelId="{9CD5F217-A265-449F-8F63-0B720D3D2525}" type="pres">
      <dgm:prSet presAssocID="{B4943ACB-6916-4E8E-8250-9154A8D2EB6C}" presName="hierChild4" presStyleCnt="0"/>
      <dgm:spPr/>
    </dgm:pt>
    <dgm:pt modelId="{E287D323-C2EF-4A2B-A3B6-4963290FC42D}" type="pres">
      <dgm:prSet presAssocID="{B4943ACB-6916-4E8E-8250-9154A8D2EB6C}" presName="hierChild5" presStyleCnt="0"/>
      <dgm:spPr/>
    </dgm:pt>
    <dgm:pt modelId="{782525F5-FA4A-4E45-AFC3-3C8CBBD4558D}" type="pres">
      <dgm:prSet presAssocID="{3EB29A03-B238-4F91-8896-988ACB1FA6B2}" presName="Name37" presStyleLbl="parChTrans1D3" presStyleIdx="7" presStyleCnt="15"/>
      <dgm:spPr/>
    </dgm:pt>
    <dgm:pt modelId="{3CC31AC4-B963-43F4-BEE6-D04FD47C767A}" type="pres">
      <dgm:prSet presAssocID="{7367A77C-D0B8-4715-9F18-520AC3A61451}" presName="hierRoot2" presStyleCnt="0">
        <dgm:presLayoutVars>
          <dgm:hierBranch val="init"/>
        </dgm:presLayoutVars>
      </dgm:prSet>
      <dgm:spPr/>
    </dgm:pt>
    <dgm:pt modelId="{0B8ACB04-FC7A-4626-B406-84277D408E8B}" type="pres">
      <dgm:prSet presAssocID="{7367A77C-D0B8-4715-9F18-520AC3A61451}" presName="rootComposite" presStyleCnt="0"/>
      <dgm:spPr/>
    </dgm:pt>
    <dgm:pt modelId="{F1498B52-5C07-4C6C-B015-C64B895998B5}" type="pres">
      <dgm:prSet presAssocID="{7367A77C-D0B8-4715-9F18-520AC3A61451}" presName="rootText" presStyleLbl="node3" presStyleIdx="7" presStyleCnt="15">
        <dgm:presLayoutVars>
          <dgm:chPref val="3"/>
        </dgm:presLayoutVars>
      </dgm:prSet>
      <dgm:spPr/>
    </dgm:pt>
    <dgm:pt modelId="{882B57B8-2E78-4461-8BE7-0DFE634DA50E}" type="pres">
      <dgm:prSet presAssocID="{7367A77C-D0B8-4715-9F18-520AC3A61451}" presName="rootConnector" presStyleLbl="node3" presStyleIdx="7" presStyleCnt="15"/>
      <dgm:spPr/>
    </dgm:pt>
    <dgm:pt modelId="{E1F38B5E-7DB9-4E24-AD73-F3808E679B8D}" type="pres">
      <dgm:prSet presAssocID="{7367A77C-D0B8-4715-9F18-520AC3A61451}" presName="hierChild4" presStyleCnt="0"/>
      <dgm:spPr/>
    </dgm:pt>
    <dgm:pt modelId="{31B75E7A-8BE4-4A12-8D6B-410BF9A83CA1}" type="pres">
      <dgm:prSet presAssocID="{7367A77C-D0B8-4715-9F18-520AC3A61451}" presName="hierChild5" presStyleCnt="0"/>
      <dgm:spPr/>
    </dgm:pt>
    <dgm:pt modelId="{EC7E9520-6267-4923-B590-C4A327672729}" type="pres">
      <dgm:prSet presAssocID="{57FBBB5B-7624-4B05-A02B-0317F430E60D}" presName="hierChild5" presStyleCnt="0"/>
      <dgm:spPr/>
    </dgm:pt>
    <dgm:pt modelId="{F8A15687-1CB6-48EB-9DCA-C9EEE746A0E1}" type="pres">
      <dgm:prSet presAssocID="{5C63E57C-C3CE-4E6D-88B5-C3B46DD699DB}" presName="Name37" presStyleLbl="parChTrans1D2" presStyleIdx="2" presStyleCnt="4"/>
      <dgm:spPr/>
    </dgm:pt>
    <dgm:pt modelId="{C0699091-F9B3-4EC5-9753-030D86B3302A}" type="pres">
      <dgm:prSet presAssocID="{63DD9F9F-9E13-482F-8DCF-E8931D1D6F9C}" presName="hierRoot2" presStyleCnt="0">
        <dgm:presLayoutVars>
          <dgm:hierBranch val="init"/>
        </dgm:presLayoutVars>
      </dgm:prSet>
      <dgm:spPr/>
    </dgm:pt>
    <dgm:pt modelId="{16835CB4-55BF-4279-B949-3967AEDD376C}" type="pres">
      <dgm:prSet presAssocID="{63DD9F9F-9E13-482F-8DCF-E8931D1D6F9C}" presName="rootComposite" presStyleCnt="0"/>
      <dgm:spPr/>
    </dgm:pt>
    <dgm:pt modelId="{D66C9B78-6431-4A5D-945E-2551265BC5A0}" type="pres">
      <dgm:prSet presAssocID="{63DD9F9F-9E13-482F-8DCF-E8931D1D6F9C}" presName="rootText" presStyleLbl="node2" presStyleIdx="2" presStyleCnt="4">
        <dgm:presLayoutVars>
          <dgm:chPref val="3"/>
        </dgm:presLayoutVars>
      </dgm:prSet>
      <dgm:spPr/>
    </dgm:pt>
    <dgm:pt modelId="{A51C6D77-1F7D-4768-9E8A-8ED63617FE2A}" type="pres">
      <dgm:prSet presAssocID="{63DD9F9F-9E13-482F-8DCF-E8931D1D6F9C}" presName="rootConnector" presStyleLbl="node2" presStyleIdx="2" presStyleCnt="4"/>
      <dgm:spPr/>
    </dgm:pt>
    <dgm:pt modelId="{E9292678-1374-45A6-9269-435409132E47}" type="pres">
      <dgm:prSet presAssocID="{63DD9F9F-9E13-482F-8DCF-E8931D1D6F9C}" presName="hierChild4" presStyleCnt="0"/>
      <dgm:spPr/>
    </dgm:pt>
    <dgm:pt modelId="{6A283817-DB70-4815-AD69-BCFB6AD720E9}" type="pres">
      <dgm:prSet presAssocID="{7A356EB1-5469-40CF-9754-5A049C388BAA}" presName="Name37" presStyleLbl="parChTrans1D3" presStyleIdx="8" presStyleCnt="15"/>
      <dgm:spPr/>
    </dgm:pt>
    <dgm:pt modelId="{188F4401-7E6D-4E81-939A-AE96DA726F05}" type="pres">
      <dgm:prSet presAssocID="{51E42B41-893D-4547-AB91-A7C2B8BFBF43}" presName="hierRoot2" presStyleCnt="0">
        <dgm:presLayoutVars>
          <dgm:hierBranch val="init"/>
        </dgm:presLayoutVars>
      </dgm:prSet>
      <dgm:spPr/>
    </dgm:pt>
    <dgm:pt modelId="{C5BB92A0-AE69-45B1-AB3E-E0EC7788526F}" type="pres">
      <dgm:prSet presAssocID="{51E42B41-893D-4547-AB91-A7C2B8BFBF43}" presName="rootComposite" presStyleCnt="0"/>
      <dgm:spPr/>
    </dgm:pt>
    <dgm:pt modelId="{6A10632F-E95C-4304-8959-B20D88D05C35}" type="pres">
      <dgm:prSet presAssocID="{51E42B41-893D-4547-AB91-A7C2B8BFBF43}" presName="rootText" presStyleLbl="node3" presStyleIdx="8" presStyleCnt="15">
        <dgm:presLayoutVars>
          <dgm:chPref val="3"/>
        </dgm:presLayoutVars>
      </dgm:prSet>
      <dgm:spPr/>
    </dgm:pt>
    <dgm:pt modelId="{6776A660-36FE-4F90-9B92-BF1255836CAF}" type="pres">
      <dgm:prSet presAssocID="{51E42B41-893D-4547-AB91-A7C2B8BFBF43}" presName="rootConnector" presStyleLbl="node3" presStyleIdx="8" presStyleCnt="15"/>
      <dgm:spPr/>
    </dgm:pt>
    <dgm:pt modelId="{2E726076-0883-4FEA-B768-0E95A1320D0B}" type="pres">
      <dgm:prSet presAssocID="{51E42B41-893D-4547-AB91-A7C2B8BFBF43}" presName="hierChild4" presStyleCnt="0"/>
      <dgm:spPr/>
    </dgm:pt>
    <dgm:pt modelId="{C6297B61-722D-45C0-9B10-BFCD19037B7F}" type="pres">
      <dgm:prSet presAssocID="{51E42B41-893D-4547-AB91-A7C2B8BFBF43}" presName="hierChild5" presStyleCnt="0"/>
      <dgm:spPr/>
    </dgm:pt>
    <dgm:pt modelId="{D92DD583-904B-4FE3-93BB-93788F12D86F}" type="pres">
      <dgm:prSet presAssocID="{C8621F82-D1F9-4F31-AC1F-1FB96F7CD983}" presName="Name37" presStyleLbl="parChTrans1D3" presStyleIdx="9" presStyleCnt="15"/>
      <dgm:spPr/>
    </dgm:pt>
    <dgm:pt modelId="{DC2C10C4-7D3C-4730-AA32-F781D12A0FE1}" type="pres">
      <dgm:prSet presAssocID="{8C71198A-517F-4908-B279-F026FBBDDC11}" presName="hierRoot2" presStyleCnt="0">
        <dgm:presLayoutVars>
          <dgm:hierBranch val="init"/>
        </dgm:presLayoutVars>
      </dgm:prSet>
      <dgm:spPr/>
    </dgm:pt>
    <dgm:pt modelId="{E44C8BA2-CAD5-4803-8D99-C1258DE62D70}" type="pres">
      <dgm:prSet presAssocID="{8C71198A-517F-4908-B279-F026FBBDDC11}" presName="rootComposite" presStyleCnt="0"/>
      <dgm:spPr/>
    </dgm:pt>
    <dgm:pt modelId="{3637BBB3-7F73-404D-85B7-3B50C1B81A3F}" type="pres">
      <dgm:prSet presAssocID="{8C71198A-517F-4908-B279-F026FBBDDC11}" presName="rootText" presStyleLbl="node3" presStyleIdx="9" presStyleCnt="15">
        <dgm:presLayoutVars>
          <dgm:chPref val="3"/>
        </dgm:presLayoutVars>
      </dgm:prSet>
      <dgm:spPr/>
    </dgm:pt>
    <dgm:pt modelId="{606AE2BF-8BB2-4863-B997-7DEDC31BC2EF}" type="pres">
      <dgm:prSet presAssocID="{8C71198A-517F-4908-B279-F026FBBDDC11}" presName="rootConnector" presStyleLbl="node3" presStyleIdx="9" presStyleCnt="15"/>
      <dgm:spPr/>
    </dgm:pt>
    <dgm:pt modelId="{51085DBA-66B6-4518-8E33-9BD219583400}" type="pres">
      <dgm:prSet presAssocID="{8C71198A-517F-4908-B279-F026FBBDDC11}" presName="hierChild4" presStyleCnt="0"/>
      <dgm:spPr/>
    </dgm:pt>
    <dgm:pt modelId="{05B53287-427A-46CE-AD75-236036DE591B}" type="pres">
      <dgm:prSet presAssocID="{8C71198A-517F-4908-B279-F026FBBDDC11}" presName="hierChild5" presStyleCnt="0"/>
      <dgm:spPr/>
    </dgm:pt>
    <dgm:pt modelId="{A2DE0F79-A3FF-4D16-8056-E14A27A2A1A8}" type="pres">
      <dgm:prSet presAssocID="{63DD9F9F-9E13-482F-8DCF-E8931D1D6F9C}" presName="hierChild5" presStyleCnt="0"/>
      <dgm:spPr/>
    </dgm:pt>
    <dgm:pt modelId="{F3BC3E69-A7FD-489B-962C-BEF8435BE270}" type="pres">
      <dgm:prSet presAssocID="{5AAD20A7-325E-4CA4-B187-6ECC9CFFCA7A}" presName="Name37" presStyleLbl="parChTrans1D2" presStyleIdx="3" presStyleCnt="4"/>
      <dgm:spPr/>
    </dgm:pt>
    <dgm:pt modelId="{D772FC99-AB0C-47D1-8F11-1B0ED5C2D9E6}" type="pres">
      <dgm:prSet presAssocID="{71300D8F-DBF1-458B-A2CC-68BE5787F213}" presName="hierRoot2" presStyleCnt="0">
        <dgm:presLayoutVars>
          <dgm:hierBranch val="init"/>
        </dgm:presLayoutVars>
      </dgm:prSet>
      <dgm:spPr/>
    </dgm:pt>
    <dgm:pt modelId="{3D6CDF07-2D2C-41C6-A274-860F4C7BA9EE}" type="pres">
      <dgm:prSet presAssocID="{71300D8F-DBF1-458B-A2CC-68BE5787F213}" presName="rootComposite" presStyleCnt="0"/>
      <dgm:spPr/>
    </dgm:pt>
    <dgm:pt modelId="{45D9D40D-B7B9-4FDB-AB46-547203957B17}" type="pres">
      <dgm:prSet presAssocID="{71300D8F-DBF1-458B-A2CC-68BE5787F213}" presName="rootText" presStyleLbl="node2" presStyleIdx="3" presStyleCnt="4">
        <dgm:presLayoutVars>
          <dgm:chPref val="3"/>
        </dgm:presLayoutVars>
      </dgm:prSet>
      <dgm:spPr/>
    </dgm:pt>
    <dgm:pt modelId="{5770D805-205E-4DAD-83A9-82EB689B5B1C}" type="pres">
      <dgm:prSet presAssocID="{71300D8F-DBF1-458B-A2CC-68BE5787F213}" presName="rootConnector" presStyleLbl="node2" presStyleIdx="3" presStyleCnt="4"/>
      <dgm:spPr/>
    </dgm:pt>
    <dgm:pt modelId="{8C1FB3F3-4BA0-4A2E-B9BA-AA743AF54875}" type="pres">
      <dgm:prSet presAssocID="{71300D8F-DBF1-458B-A2CC-68BE5787F213}" presName="hierChild4" presStyleCnt="0"/>
      <dgm:spPr/>
    </dgm:pt>
    <dgm:pt modelId="{B1064F9A-254A-4738-96B6-219DA6340D39}" type="pres">
      <dgm:prSet presAssocID="{1E0FB953-E4CC-4576-8F9F-C5C5D8C891BD}" presName="Name37" presStyleLbl="parChTrans1D3" presStyleIdx="10" presStyleCnt="15"/>
      <dgm:spPr/>
    </dgm:pt>
    <dgm:pt modelId="{C6A5452A-E8B5-4A3E-99C1-49F6A3CFD8CD}" type="pres">
      <dgm:prSet presAssocID="{3CA6040D-953D-4FAA-9D88-0676A9ABE168}" presName="hierRoot2" presStyleCnt="0">
        <dgm:presLayoutVars>
          <dgm:hierBranch val="init"/>
        </dgm:presLayoutVars>
      </dgm:prSet>
      <dgm:spPr/>
    </dgm:pt>
    <dgm:pt modelId="{65047E52-16FC-4B0C-A612-0653CB75DFB5}" type="pres">
      <dgm:prSet presAssocID="{3CA6040D-953D-4FAA-9D88-0676A9ABE168}" presName="rootComposite" presStyleCnt="0"/>
      <dgm:spPr/>
    </dgm:pt>
    <dgm:pt modelId="{7D59852C-375F-462C-A0CA-6A2847B95A50}" type="pres">
      <dgm:prSet presAssocID="{3CA6040D-953D-4FAA-9D88-0676A9ABE168}" presName="rootText" presStyleLbl="node3" presStyleIdx="10" presStyleCnt="15">
        <dgm:presLayoutVars>
          <dgm:chPref val="3"/>
        </dgm:presLayoutVars>
      </dgm:prSet>
      <dgm:spPr/>
    </dgm:pt>
    <dgm:pt modelId="{AEA6638C-6877-4D39-81D7-FEE4C2F3CEA5}" type="pres">
      <dgm:prSet presAssocID="{3CA6040D-953D-4FAA-9D88-0676A9ABE168}" presName="rootConnector" presStyleLbl="node3" presStyleIdx="10" presStyleCnt="15"/>
      <dgm:spPr/>
    </dgm:pt>
    <dgm:pt modelId="{0E816420-44FB-4848-98E6-BB0121641CA6}" type="pres">
      <dgm:prSet presAssocID="{3CA6040D-953D-4FAA-9D88-0676A9ABE168}" presName="hierChild4" presStyleCnt="0"/>
      <dgm:spPr/>
    </dgm:pt>
    <dgm:pt modelId="{16F646D0-F08D-4E11-82A0-3D0C8084D9D0}" type="pres">
      <dgm:prSet presAssocID="{3CA6040D-953D-4FAA-9D88-0676A9ABE168}" presName="hierChild5" presStyleCnt="0"/>
      <dgm:spPr/>
    </dgm:pt>
    <dgm:pt modelId="{B84EB184-7B8A-4B98-9950-2CBCF8017466}" type="pres">
      <dgm:prSet presAssocID="{313F9E3A-C254-403D-B0AC-C122AD81BAFB}" presName="Name37" presStyleLbl="parChTrans1D3" presStyleIdx="11" presStyleCnt="15"/>
      <dgm:spPr/>
    </dgm:pt>
    <dgm:pt modelId="{C3B38DD6-F962-4946-A839-8877507EB15E}" type="pres">
      <dgm:prSet presAssocID="{3551C03B-7274-4374-9A48-1E61B66455DB}" presName="hierRoot2" presStyleCnt="0">
        <dgm:presLayoutVars>
          <dgm:hierBranch val="init"/>
        </dgm:presLayoutVars>
      </dgm:prSet>
      <dgm:spPr/>
    </dgm:pt>
    <dgm:pt modelId="{52BD1BA2-BE85-4083-8E9B-F55C07B6E0DB}" type="pres">
      <dgm:prSet presAssocID="{3551C03B-7274-4374-9A48-1E61B66455DB}" presName="rootComposite" presStyleCnt="0"/>
      <dgm:spPr/>
    </dgm:pt>
    <dgm:pt modelId="{97E992D5-8CF3-4535-B887-12FB29765963}" type="pres">
      <dgm:prSet presAssocID="{3551C03B-7274-4374-9A48-1E61B66455DB}" presName="rootText" presStyleLbl="node3" presStyleIdx="11" presStyleCnt="15">
        <dgm:presLayoutVars>
          <dgm:chPref val="3"/>
        </dgm:presLayoutVars>
      </dgm:prSet>
      <dgm:spPr/>
    </dgm:pt>
    <dgm:pt modelId="{A70DCA34-ECF5-4CDB-851D-097341C9500B}" type="pres">
      <dgm:prSet presAssocID="{3551C03B-7274-4374-9A48-1E61B66455DB}" presName="rootConnector" presStyleLbl="node3" presStyleIdx="11" presStyleCnt="15"/>
      <dgm:spPr/>
    </dgm:pt>
    <dgm:pt modelId="{3DB223C1-F8C3-46F6-A304-46DD94ADEE17}" type="pres">
      <dgm:prSet presAssocID="{3551C03B-7274-4374-9A48-1E61B66455DB}" presName="hierChild4" presStyleCnt="0"/>
      <dgm:spPr/>
    </dgm:pt>
    <dgm:pt modelId="{E0804B89-524D-4FFD-8DFB-B5740E01C948}" type="pres">
      <dgm:prSet presAssocID="{3551C03B-7274-4374-9A48-1E61B66455DB}" presName="hierChild5" presStyleCnt="0"/>
      <dgm:spPr/>
    </dgm:pt>
    <dgm:pt modelId="{A523DDE5-D11A-4BAE-BCF7-CD080233EE54}" type="pres">
      <dgm:prSet presAssocID="{8B7B5A30-DF1F-48F6-9E2D-A32229CD3EBB}" presName="Name37" presStyleLbl="parChTrans1D3" presStyleIdx="12" presStyleCnt="15"/>
      <dgm:spPr/>
    </dgm:pt>
    <dgm:pt modelId="{C2B1E9D4-18A7-4CBA-9453-B2F32E7AB4AF}" type="pres">
      <dgm:prSet presAssocID="{26DA8868-340C-470E-A6E8-BEAB84BB762A}" presName="hierRoot2" presStyleCnt="0">
        <dgm:presLayoutVars>
          <dgm:hierBranch val="init"/>
        </dgm:presLayoutVars>
      </dgm:prSet>
      <dgm:spPr/>
    </dgm:pt>
    <dgm:pt modelId="{4250B0EB-B96D-47D4-8C77-AAF146957B8D}" type="pres">
      <dgm:prSet presAssocID="{26DA8868-340C-470E-A6E8-BEAB84BB762A}" presName="rootComposite" presStyleCnt="0"/>
      <dgm:spPr/>
    </dgm:pt>
    <dgm:pt modelId="{62FF382D-714E-4182-AD49-E36A44E29D72}" type="pres">
      <dgm:prSet presAssocID="{26DA8868-340C-470E-A6E8-BEAB84BB762A}" presName="rootText" presStyleLbl="node3" presStyleIdx="12" presStyleCnt="15">
        <dgm:presLayoutVars>
          <dgm:chPref val="3"/>
        </dgm:presLayoutVars>
      </dgm:prSet>
      <dgm:spPr/>
    </dgm:pt>
    <dgm:pt modelId="{4BE661E2-31EB-499D-8F81-B702C4DCE7A4}" type="pres">
      <dgm:prSet presAssocID="{26DA8868-340C-470E-A6E8-BEAB84BB762A}" presName="rootConnector" presStyleLbl="node3" presStyleIdx="12" presStyleCnt="15"/>
      <dgm:spPr/>
    </dgm:pt>
    <dgm:pt modelId="{C8AFC42C-94F9-468C-984F-292A42F28986}" type="pres">
      <dgm:prSet presAssocID="{26DA8868-340C-470E-A6E8-BEAB84BB762A}" presName="hierChild4" presStyleCnt="0"/>
      <dgm:spPr/>
    </dgm:pt>
    <dgm:pt modelId="{08FC07FE-565D-4C18-8FFB-CB80BEE6B8A9}" type="pres">
      <dgm:prSet presAssocID="{26DA8868-340C-470E-A6E8-BEAB84BB762A}" presName="hierChild5" presStyleCnt="0"/>
      <dgm:spPr/>
    </dgm:pt>
    <dgm:pt modelId="{269A4D64-73A1-44B3-AE3A-5AD9DB80734E}" type="pres">
      <dgm:prSet presAssocID="{EED65D13-54F1-4C3A-B2A0-A890180BD1FD}" presName="Name37" presStyleLbl="parChTrans1D3" presStyleIdx="13" presStyleCnt="15"/>
      <dgm:spPr/>
    </dgm:pt>
    <dgm:pt modelId="{59F02F6D-DB50-432A-AB96-D84457D7C790}" type="pres">
      <dgm:prSet presAssocID="{9D663C29-965E-4F50-AC82-3796F4C66AC1}" presName="hierRoot2" presStyleCnt="0">
        <dgm:presLayoutVars>
          <dgm:hierBranch val="init"/>
        </dgm:presLayoutVars>
      </dgm:prSet>
      <dgm:spPr/>
    </dgm:pt>
    <dgm:pt modelId="{5D6299F2-8D85-4A45-9FF2-D8D3625A3C70}" type="pres">
      <dgm:prSet presAssocID="{9D663C29-965E-4F50-AC82-3796F4C66AC1}" presName="rootComposite" presStyleCnt="0"/>
      <dgm:spPr/>
    </dgm:pt>
    <dgm:pt modelId="{A77C39C8-F4F8-4E53-A7EC-837190C39AF9}" type="pres">
      <dgm:prSet presAssocID="{9D663C29-965E-4F50-AC82-3796F4C66AC1}" presName="rootText" presStyleLbl="node3" presStyleIdx="13" presStyleCnt="15">
        <dgm:presLayoutVars>
          <dgm:chPref val="3"/>
        </dgm:presLayoutVars>
      </dgm:prSet>
      <dgm:spPr/>
    </dgm:pt>
    <dgm:pt modelId="{C2AE16CD-B8B0-43C2-AA03-EFA574B609FD}" type="pres">
      <dgm:prSet presAssocID="{9D663C29-965E-4F50-AC82-3796F4C66AC1}" presName="rootConnector" presStyleLbl="node3" presStyleIdx="13" presStyleCnt="15"/>
      <dgm:spPr/>
    </dgm:pt>
    <dgm:pt modelId="{4582191F-C750-4165-AEEE-F1F8194BA8C3}" type="pres">
      <dgm:prSet presAssocID="{9D663C29-965E-4F50-AC82-3796F4C66AC1}" presName="hierChild4" presStyleCnt="0"/>
      <dgm:spPr/>
    </dgm:pt>
    <dgm:pt modelId="{AB345DF2-68D7-4B8F-B764-44B0FF2CB316}" type="pres">
      <dgm:prSet presAssocID="{9D663C29-965E-4F50-AC82-3796F4C66AC1}" presName="hierChild5" presStyleCnt="0"/>
      <dgm:spPr/>
    </dgm:pt>
    <dgm:pt modelId="{FDFA2080-9722-4CF0-96EF-DAEFF9716DAF}" type="pres">
      <dgm:prSet presAssocID="{A4663092-6565-42E8-A527-D7555A6BFF08}" presName="Name37" presStyleLbl="parChTrans1D3" presStyleIdx="14" presStyleCnt="15"/>
      <dgm:spPr/>
    </dgm:pt>
    <dgm:pt modelId="{10C33B09-3891-41A9-9125-21D167CE779C}" type="pres">
      <dgm:prSet presAssocID="{741FB38D-F98E-4DD2-912C-6FE1F97D33D4}" presName="hierRoot2" presStyleCnt="0">
        <dgm:presLayoutVars>
          <dgm:hierBranch val="init"/>
        </dgm:presLayoutVars>
      </dgm:prSet>
      <dgm:spPr/>
    </dgm:pt>
    <dgm:pt modelId="{7EF5DC4F-73E2-4AE7-B47C-88380F7C4792}" type="pres">
      <dgm:prSet presAssocID="{741FB38D-F98E-4DD2-912C-6FE1F97D33D4}" presName="rootComposite" presStyleCnt="0"/>
      <dgm:spPr/>
    </dgm:pt>
    <dgm:pt modelId="{05200679-E2AF-40A3-BB39-C1403B4205CC}" type="pres">
      <dgm:prSet presAssocID="{741FB38D-F98E-4DD2-912C-6FE1F97D33D4}" presName="rootText" presStyleLbl="node3" presStyleIdx="14" presStyleCnt="15" custLinFactNeighborX="528">
        <dgm:presLayoutVars>
          <dgm:chPref val="3"/>
        </dgm:presLayoutVars>
      </dgm:prSet>
      <dgm:spPr/>
    </dgm:pt>
    <dgm:pt modelId="{F482A9FA-DF64-4BA2-B6DF-15D6C6F2DEF1}" type="pres">
      <dgm:prSet presAssocID="{741FB38D-F98E-4DD2-912C-6FE1F97D33D4}" presName="rootConnector" presStyleLbl="node3" presStyleIdx="14" presStyleCnt="15"/>
      <dgm:spPr/>
    </dgm:pt>
    <dgm:pt modelId="{FB0B57D7-279D-43C0-BB12-9F8E2674B91C}" type="pres">
      <dgm:prSet presAssocID="{741FB38D-F98E-4DD2-912C-6FE1F97D33D4}" presName="hierChild4" presStyleCnt="0"/>
      <dgm:spPr/>
    </dgm:pt>
    <dgm:pt modelId="{5BA0C705-75C5-419C-B6FF-FB46690AE2F6}" type="pres">
      <dgm:prSet presAssocID="{741FB38D-F98E-4DD2-912C-6FE1F97D33D4}" presName="hierChild5" presStyleCnt="0"/>
      <dgm:spPr/>
    </dgm:pt>
    <dgm:pt modelId="{2019D26E-0A47-4DC2-B7C9-BFD2482FA9D8}" type="pres">
      <dgm:prSet presAssocID="{71300D8F-DBF1-458B-A2CC-68BE5787F213}" presName="hierChild5" presStyleCnt="0"/>
      <dgm:spPr/>
    </dgm:pt>
    <dgm:pt modelId="{8307EC48-2B22-45A0-AE9A-AD68CBED1F5C}" type="pres">
      <dgm:prSet presAssocID="{2123B10E-F324-45A0-B167-5720FAD1596C}" presName="hierChild3" presStyleCnt="0"/>
      <dgm:spPr/>
    </dgm:pt>
  </dgm:ptLst>
  <dgm:cxnLst>
    <dgm:cxn modelId="{DB33D901-AFAA-41E2-B28B-791E495E0993}" srcId="{63DD9F9F-9E13-482F-8DCF-E8931D1D6F9C}" destId="{8C71198A-517F-4908-B279-F026FBBDDC11}" srcOrd="1" destOrd="0" parTransId="{C8621F82-D1F9-4F31-AC1F-1FB96F7CD983}" sibTransId="{B8EA294A-D0A6-4A7C-9F41-0505EB004D1E}"/>
    <dgm:cxn modelId="{EB0D4204-E815-49F5-82EE-1FB8A6A287E2}" type="presOf" srcId="{0AC5FC67-1E8F-4927-B7A2-517C892E2B1F}" destId="{1E252A50-08CE-43BC-980D-8274EACF1C29}" srcOrd="0" destOrd="0" presId="urn:microsoft.com/office/officeart/2005/8/layout/orgChart1"/>
    <dgm:cxn modelId="{31622D06-B074-4E4B-8117-A23E4E964890}" type="presOf" srcId="{CBB6CB8A-FF00-4D7C-AEE7-69E331168A4F}" destId="{B142CE23-9B35-47FE-ACBA-A0CE6C8941CD}" srcOrd="1" destOrd="0" presId="urn:microsoft.com/office/officeart/2005/8/layout/orgChart1"/>
    <dgm:cxn modelId="{87CE3306-04F4-4B6E-AC21-328950EFC2D7}" type="presOf" srcId="{5C63E57C-C3CE-4E6D-88B5-C3B46DD699DB}" destId="{F8A15687-1CB6-48EB-9DCA-C9EEE746A0E1}" srcOrd="0" destOrd="0" presId="urn:microsoft.com/office/officeart/2005/8/layout/orgChart1"/>
    <dgm:cxn modelId="{482C790D-A39B-4B44-87FA-E2BDE428B695}" type="presOf" srcId="{5AAD20A7-325E-4CA4-B187-6ECC9CFFCA7A}" destId="{F3BC3E69-A7FD-489B-962C-BEF8435BE270}" srcOrd="0" destOrd="0" presId="urn:microsoft.com/office/officeart/2005/8/layout/orgChart1"/>
    <dgm:cxn modelId="{88ACE710-DA0C-4C96-B505-906A99B75628}" type="presOf" srcId="{3551C03B-7274-4374-9A48-1E61B66455DB}" destId="{97E992D5-8CF3-4535-B887-12FB29765963}" srcOrd="0" destOrd="0" presId="urn:microsoft.com/office/officeart/2005/8/layout/orgChart1"/>
    <dgm:cxn modelId="{18E08114-236A-436A-8FE8-9239B6DEAA62}" type="presOf" srcId="{F3EF5238-0918-45AB-A437-DA731D8767A3}" destId="{EF658781-C8CA-4199-84C2-B3F050584E2C}" srcOrd="0" destOrd="0" presId="urn:microsoft.com/office/officeart/2005/8/layout/orgChart1"/>
    <dgm:cxn modelId="{CED12515-7E69-4A86-87AE-6DF940AEAA50}" type="presOf" srcId="{57FBBB5B-7624-4B05-A02B-0317F430E60D}" destId="{F17DDBFF-A3F5-4194-B6FC-DF3759460BAC}" srcOrd="1" destOrd="0" presId="urn:microsoft.com/office/officeart/2005/8/layout/orgChart1"/>
    <dgm:cxn modelId="{34363C16-BD40-45D0-AF97-CF1BC19DE512}" type="presOf" srcId="{741FB38D-F98E-4DD2-912C-6FE1F97D33D4}" destId="{F482A9FA-DF64-4BA2-B6DF-15D6C6F2DEF1}" srcOrd="1" destOrd="0" presId="urn:microsoft.com/office/officeart/2005/8/layout/orgChart1"/>
    <dgm:cxn modelId="{5D24ED1A-6611-49AE-AF97-927E3A08F009}" type="presOf" srcId="{26DA8868-340C-470E-A6E8-BEAB84BB762A}" destId="{62FF382D-714E-4182-AD49-E36A44E29D72}" srcOrd="0" destOrd="0" presId="urn:microsoft.com/office/officeart/2005/8/layout/orgChart1"/>
    <dgm:cxn modelId="{7408B523-229C-4E0A-BFCB-B00F8773E28B}" type="presOf" srcId="{B4943ACB-6916-4E8E-8250-9154A8D2EB6C}" destId="{4E81FB0E-0080-4568-933C-F08D52D03530}" srcOrd="1" destOrd="0" presId="urn:microsoft.com/office/officeart/2005/8/layout/orgChart1"/>
    <dgm:cxn modelId="{D6F05624-1395-4BA8-BD94-6BE14E153EDD}" srcId="{71300D8F-DBF1-458B-A2CC-68BE5787F213}" destId="{741FB38D-F98E-4DD2-912C-6FE1F97D33D4}" srcOrd="4" destOrd="0" parTransId="{A4663092-6565-42E8-A527-D7555A6BFF08}" sibTransId="{FC4EFA70-EE7B-4932-A878-0FB99C99750D}"/>
    <dgm:cxn modelId="{19590525-3E1B-4753-8F19-B0CA9311F632}" type="presOf" srcId="{3551C03B-7274-4374-9A48-1E61B66455DB}" destId="{A70DCA34-ECF5-4CDB-851D-097341C9500B}" srcOrd="1" destOrd="0" presId="urn:microsoft.com/office/officeart/2005/8/layout/orgChart1"/>
    <dgm:cxn modelId="{A092092A-3D10-4E66-B4F2-F073E9299F9E}" type="presOf" srcId="{4D43ED82-A4FC-498A-96E4-E3C8E93FFB6F}" destId="{C305FFF1-CC98-48F3-B694-BCB8CBEE0F56}" srcOrd="0" destOrd="0" presId="urn:microsoft.com/office/officeart/2005/8/layout/orgChart1"/>
    <dgm:cxn modelId="{1DDD2B2C-232C-4184-8F0A-535AF01EBA9B}" srcId="{2123B10E-F324-45A0-B167-5720FAD1596C}" destId="{63DD9F9F-9E13-482F-8DCF-E8931D1D6F9C}" srcOrd="2" destOrd="0" parTransId="{5C63E57C-C3CE-4E6D-88B5-C3B46DD699DB}" sibTransId="{96B7E8CF-69C1-402D-AADF-0602D183C912}"/>
    <dgm:cxn modelId="{1FD7942C-AFE1-449F-913E-3657BAC33582}" srcId="{71300D8F-DBF1-458B-A2CC-68BE5787F213}" destId="{9D663C29-965E-4F50-AC82-3796F4C66AC1}" srcOrd="3" destOrd="0" parTransId="{EED65D13-54F1-4C3A-B2A0-A890180BD1FD}" sibTransId="{EDC53D95-84F4-4146-A9AA-D8A5C92B2ADB}"/>
    <dgm:cxn modelId="{8D0A5935-78F6-4FA1-A9BF-6C1FF92E3E4C}" srcId="{57FBBB5B-7624-4B05-A02B-0317F430E60D}" destId="{7367A77C-D0B8-4715-9F18-520AC3A61451}" srcOrd="3" destOrd="0" parTransId="{3EB29A03-B238-4F91-8896-988ACB1FA6B2}" sibTransId="{088B47BB-3496-4600-9EFD-67E7C480FEC1}"/>
    <dgm:cxn modelId="{84D82337-1F47-47DA-AA3C-D25F221C5B9E}" srcId="{2123B10E-F324-45A0-B167-5720FAD1596C}" destId="{71300D8F-DBF1-458B-A2CC-68BE5787F213}" srcOrd="3" destOrd="0" parTransId="{5AAD20A7-325E-4CA4-B187-6ECC9CFFCA7A}" sibTransId="{D1D863CB-2CC5-402B-88F0-3C3C07C80A18}"/>
    <dgm:cxn modelId="{3785893A-E042-41B6-94F5-8FA8A5DE4F5E}" type="presOf" srcId="{F334B77F-6853-4C48-A4EE-8F0AFC3668EB}" destId="{EEB87D08-7EBE-4BA2-9179-F30FCE430840}" srcOrd="0" destOrd="0" presId="urn:microsoft.com/office/officeart/2005/8/layout/orgChart1"/>
    <dgm:cxn modelId="{CB0A9A3C-A496-43E2-ACF3-A39A67321A20}" srcId="{71300D8F-DBF1-458B-A2CC-68BE5787F213}" destId="{3551C03B-7274-4374-9A48-1E61B66455DB}" srcOrd="1" destOrd="0" parTransId="{313F9E3A-C254-403D-B0AC-C122AD81BAFB}" sibTransId="{6D34DD47-47D8-4B23-9307-7FD32A9CF20C}"/>
    <dgm:cxn modelId="{0430D23C-F6BC-48AB-885D-5169EBCA4905}" type="presOf" srcId="{EED65D13-54F1-4C3A-B2A0-A890180BD1FD}" destId="{269A4D64-73A1-44B3-AE3A-5AD9DB80734E}" srcOrd="0" destOrd="0" presId="urn:microsoft.com/office/officeart/2005/8/layout/orgChart1"/>
    <dgm:cxn modelId="{732F963F-2229-4A77-A8A8-DA844565A531}" type="presOf" srcId="{3EB29A03-B238-4F91-8896-988ACB1FA6B2}" destId="{782525F5-FA4A-4E45-AFC3-3C8CBBD4558D}" srcOrd="0" destOrd="0" presId="urn:microsoft.com/office/officeart/2005/8/layout/orgChart1"/>
    <dgm:cxn modelId="{35C8E55E-4B4D-4154-9DD7-30AB54DDE7B0}" type="presOf" srcId="{90C401A9-FE1E-489D-BEF7-A4B968914B51}" destId="{9EC61832-2BC4-416C-861C-12D15D9728DF}" srcOrd="0" destOrd="0" presId="urn:microsoft.com/office/officeart/2005/8/layout/orgChart1"/>
    <dgm:cxn modelId="{EDE09243-6555-4EDE-A736-425B7978BA83}" type="presOf" srcId="{3CA6040D-953D-4FAA-9D88-0676A9ABE168}" destId="{7D59852C-375F-462C-A0CA-6A2847B95A50}" srcOrd="0" destOrd="0" presId="urn:microsoft.com/office/officeart/2005/8/layout/orgChart1"/>
    <dgm:cxn modelId="{ADE46944-AFF4-4A5A-BB14-E3CEA1F8F3BC}" srcId="{E6603638-B8FC-431E-8E8F-D0CF65CE477B}" destId="{9388420D-B025-4245-89DC-E46D0E4F4CDD}" srcOrd="0" destOrd="0" parTransId="{0AC5FC67-1E8F-4927-B7A2-517C892E2B1F}" sibTransId="{6E197836-6859-43F8-8E8A-E65AD81624B4}"/>
    <dgm:cxn modelId="{BED6ED6A-C2BE-4C91-99B9-54F75C98A6EA}" type="presOf" srcId="{90F91D2E-0A27-410D-8D30-609111EE983C}" destId="{B78591D0-785C-4D43-9484-798D7FC15F82}" srcOrd="1" destOrd="0" presId="urn:microsoft.com/office/officeart/2005/8/layout/orgChart1"/>
    <dgm:cxn modelId="{B5CDB96C-39D2-40F1-B457-98B8D705C69B}" type="presOf" srcId="{8C71198A-517F-4908-B279-F026FBBDDC11}" destId="{606AE2BF-8BB2-4863-B997-7DEDC31BC2EF}" srcOrd="1" destOrd="0" presId="urn:microsoft.com/office/officeart/2005/8/layout/orgChart1"/>
    <dgm:cxn modelId="{5A3E2770-F49D-4BCC-8105-6DC97CBD5979}" type="presOf" srcId="{741FB38D-F98E-4DD2-912C-6FE1F97D33D4}" destId="{05200679-E2AF-40A3-BB39-C1403B4205CC}" srcOrd="0" destOrd="0" presId="urn:microsoft.com/office/officeart/2005/8/layout/orgChart1"/>
    <dgm:cxn modelId="{C8C85070-E366-4708-8297-50355234C02C}" srcId="{F3EF5238-0918-45AB-A437-DA731D8767A3}" destId="{2123B10E-F324-45A0-B167-5720FAD1596C}" srcOrd="0" destOrd="0" parTransId="{EADC1E01-7544-4D5F-ABE2-2444AF7359AB}" sibTransId="{0BBA3F7A-F51F-49C8-AF77-96565A8D55C6}"/>
    <dgm:cxn modelId="{9A962A72-2188-4920-80DE-3368129FE9A6}" type="presOf" srcId="{63DD9F9F-9E13-482F-8DCF-E8931D1D6F9C}" destId="{D66C9B78-6431-4A5D-945E-2551265BC5A0}" srcOrd="0" destOrd="0" presId="urn:microsoft.com/office/officeart/2005/8/layout/orgChart1"/>
    <dgm:cxn modelId="{53DBE252-B9B7-4835-9D26-EF4019234172}" type="presOf" srcId="{CBB6CB8A-FF00-4D7C-AEE7-69E331168A4F}" destId="{687A0C14-19C2-4F36-80E2-6662F1B36CF2}" srcOrd="0" destOrd="0" presId="urn:microsoft.com/office/officeart/2005/8/layout/orgChart1"/>
    <dgm:cxn modelId="{B8246355-F4E8-4743-89D8-30FC491DAE35}" type="presOf" srcId="{51E42B41-893D-4547-AB91-A7C2B8BFBF43}" destId="{6A10632F-E95C-4304-8959-B20D88D05C35}" srcOrd="0" destOrd="0" presId="urn:microsoft.com/office/officeart/2005/8/layout/orgChart1"/>
    <dgm:cxn modelId="{4648F17C-82A4-4A7B-9938-AEE7239CBDD1}" srcId="{57FBBB5B-7624-4B05-A02B-0317F430E60D}" destId="{B4943ACB-6916-4E8E-8250-9154A8D2EB6C}" srcOrd="2" destOrd="0" parTransId="{ED0D1B06-94E1-452B-9EE1-1FBC19C85E9B}" sibTransId="{C2094E29-C5D1-4F3D-854C-D4F4335B0DC9}"/>
    <dgm:cxn modelId="{5C27287E-D98A-4E28-B162-4C6CA21BFF53}" srcId="{63DD9F9F-9E13-482F-8DCF-E8931D1D6F9C}" destId="{51E42B41-893D-4547-AB91-A7C2B8BFBF43}" srcOrd="0" destOrd="0" parTransId="{7A356EB1-5469-40CF-9754-5A049C388BAA}" sibTransId="{DCFE90E1-1BA8-4243-B5D2-15CC9555E5EF}"/>
    <dgm:cxn modelId="{645AEB7E-8D66-4AC2-9BAE-C90801D5EDA8}" type="presOf" srcId="{2123B10E-F324-45A0-B167-5720FAD1596C}" destId="{6722BA32-EBDB-45F3-8094-88522E311D92}" srcOrd="0" destOrd="0" presId="urn:microsoft.com/office/officeart/2005/8/layout/orgChart1"/>
    <dgm:cxn modelId="{BC007282-48D5-4792-8AFE-C8FD60658E7A}" type="presOf" srcId="{8B7B5A30-DF1F-48F6-9E2D-A32229CD3EBB}" destId="{A523DDE5-D11A-4BAE-BCF7-CD080233EE54}" srcOrd="0" destOrd="0" presId="urn:microsoft.com/office/officeart/2005/8/layout/orgChart1"/>
    <dgm:cxn modelId="{B9808489-F97B-4F34-8FDF-426360EFE6A2}" type="presOf" srcId="{7367A77C-D0B8-4715-9F18-520AC3A61451}" destId="{F1498B52-5C07-4C6C-B015-C64B895998B5}" srcOrd="0" destOrd="0" presId="urn:microsoft.com/office/officeart/2005/8/layout/orgChart1"/>
    <dgm:cxn modelId="{96116B8B-D01E-4616-B1F4-2CFE8929645A}" type="presOf" srcId="{2123B10E-F324-45A0-B167-5720FAD1596C}" destId="{6330521E-03EC-461C-9E78-8A2A42F88E67}" srcOrd="1" destOrd="0" presId="urn:microsoft.com/office/officeart/2005/8/layout/orgChart1"/>
    <dgm:cxn modelId="{010F348D-D48D-4B94-82A5-90540DB95DDF}" type="presOf" srcId="{313F9E3A-C254-403D-B0AC-C122AD81BAFB}" destId="{B84EB184-7B8A-4B98-9950-2CBCF8017466}" srcOrd="0" destOrd="0" presId="urn:microsoft.com/office/officeart/2005/8/layout/orgChart1"/>
    <dgm:cxn modelId="{97C95391-D987-4424-B928-485526E0616D}" type="presOf" srcId="{9388420D-B025-4245-89DC-E46D0E4F4CDD}" destId="{59ED43B6-B6FF-4AEF-A8F2-138AF8A80C98}" srcOrd="1" destOrd="0" presId="urn:microsoft.com/office/officeart/2005/8/layout/orgChart1"/>
    <dgm:cxn modelId="{45306793-3161-4232-A631-1DD914999CB7}" type="presOf" srcId="{880F4693-5D30-4166-AE46-859DB31392C8}" destId="{F362D91D-A427-4358-92FF-F903509F14C5}" srcOrd="0" destOrd="0" presId="urn:microsoft.com/office/officeart/2005/8/layout/orgChart1"/>
    <dgm:cxn modelId="{CF4B6194-B465-4F98-9546-DC695B8F8289}" type="presOf" srcId="{90C401A9-FE1E-489D-BEF7-A4B968914B51}" destId="{58C8E325-E916-4635-AFE8-DCCEBD1EF305}" srcOrd="1" destOrd="0" presId="urn:microsoft.com/office/officeart/2005/8/layout/orgChart1"/>
    <dgm:cxn modelId="{9EC66595-8D50-44BE-AE8B-218C3B4F44A8}" type="presOf" srcId="{D63A8515-6924-4F47-8551-8341C87D42F6}" destId="{368914FA-7D59-4A22-9B52-317353768D87}" srcOrd="0" destOrd="0" presId="urn:microsoft.com/office/officeart/2005/8/layout/orgChart1"/>
    <dgm:cxn modelId="{D663E195-BA40-4BB6-AB70-1A128D517F38}" type="presOf" srcId="{060738EA-4DDD-43CE-8924-D11630CFBAAB}" destId="{2D60BE76-8409-40E4-9C00-3700465A4C24}" srcOrd="0" destOrd="0" presId="urn:microsoft.com/office/officeart/2005/8/layout/orgChart1"/>
    <dgm:cxn modelId="{960C6897-E7E1-407F-81E9-8DB771A34735}" type="presOf" srcId="{57FBBB5B-7624-4B05-A02B-0317F430E60D}" destId="{5EBB8266-0861-4DC9-BAF9-7E8AF070276D}" srcOrd="0" destOrd="0" presId="urn:microsoft.com/office/officeart/2005/8/layout/orgChart1"/>
    <dgm:cxn modelId="{FE8D549D-B4E7-4D8A-A628-661CFC859DE7}" srcId="{E6603638-B8FC-431E-8E8F-D0CF65CE477B}" destId="{90F91D2E-0A27-410D-8D30-609111EE983C}" srcOrd="1" destOrd="0" parTransId="{880F4693-5D30-4166-AE46-859DB31392C8}" sibTransId="{2BF41F24-FA71-432C-8608-5E176A289292}"/>
    <dgm:cxn modelId="{2D4E2CA8-308D-45A9-AB81-B3BD5F779E60}" type="presOf" srcId="{8C71198A-517F-4908-B279-F026FBBDDC11}" destId="{3637BBB3-7F73-404D-85B7-3B50C1B81A3F}" srcOrd="0" destOrd="0" presId="urn:microsoft.com/office/officeart/2005/8/layout/orgChart1"/>
    <dgm:cxn modelId="{25791DA9-BD51-442B-86EE-11B5BB65E922}" type="presOf" srcId="{B4943ACB-6916-4E8E-8250-9154A8D2EB6C}" destId="{8532FE74-911B-450C-A8C7-2086CF7CF084}" srcOrd="0" destOrd="0" presId="urn:microsoft.com/office/officeart/2005/8/layout/orgChart1"/>
    <dgm:cxn modelId="{9945CEA9-700E-439C-832C-410D2B41A7ED}" type="presOf" srcId="{C8621F82-D1F9-4F31-AC1F-1FB96F7CD983}" destId="{D92DD583-904B-4FE3-93BB-93788F12D86F}" srcOrd="0" destOrd="0" presId="urn:microsoft.com/office/officeart/2005/8/layout/orgChart1"/>
    <dgm:cxn modelId="{4A5991AD-148C-4ADA-BFA4-80F687CC6B91}" type="presOf" srcId="{90F91D2E-0A27-410D-8D30-609111EE983C}" destId="{96F3A47D-3409-43C0-A44D-3C73C1D58C43}" srcOrd="0" destOrd="0" presId="urn:microsoft.com/office/officeart/2005/8/layout/orgChart1"/>
    <dgm:cxn modelId="{3AE632AF-1964-4E64-A3F9-52ECAB9A65E4}" type="presOf" srcId="{45F64F32-3000-4921-B4DF-B5985D39F247}" destId="{D3E02C32-441C-4672-8E37-533F05F2B3BE}" srcOrd="0" destOrd="0" presId="urn:microsoft.com/office/officeart/2005/8/layout/orgChart1"/>
    <dgm:cxn modelId="{A8F649AF-C8C3-4F9B-AB68-29502A074C5D}" srcId="{E6603638-B8FC-431E-8E8F-D0CF65CE477B}" destId="{90C401A9-FE1E-489D-BEF7-A4B968914B51}" srcOrd="2" destOrd="0" parTransId="{7185DFC2-5B65-475A-A578-82E653271411}" sibTransId="{157E7F81-0E22-45C0-A71C-A9E95E21E7E7}"/>
    <dgm:cxn modelId="{95B5E5B0-6381-4F5D-B3F7-4697DB98A9AF}" srcId="{57FBBB5B-7624-4B05-A02B-0317F430E60D}" destId="{45F64F32-3000-4921-B4DF-B5985D39F247}" srcOrd="1" destOrd="0" parTransId="{F334B77F-6853-4C48-A4EE-8F0AFC3668EB}" sibTransId="{0F651EF2-F25B-4F4E-8C47-B384DF6BEE14}"/>
    <dgm:cxn modelId="{86FA4DB3-F4E8-4AB8-83D5-AD9410EDE2E2}" type="presOf" srcId="{9D663C29-965E-4F50-AC82-3796F4C66AC1}" destId="{C2AE16CD-B8B0-43C2-AA03-EFA574B609FD}" srcOrd="1" destOrd="0" presId="urn:microsoft.com/office/officeart/2005/8/layout/orgChart1"/>
    <dgm:cxn modelId="{6C99B7B4-D328-42D9-9E0A-DB6F25A7AD11}" type="presOf" srcId="{D63A8515-6924-4F47-8551-8341C87D42F6}" destId="{343269EF-1EAE-4B3A-A6BB-E9BBDFF1F37A}" srcOrd="1" destOrd="0" presId="urn:microsoft.com/office/officeart/2005/8/layout/orgChart1"/>
    <dgm:cxn modelId="{3EB94AB5-541F-40F1-B6C5-2FC00E8D1B5A}" srcId="{71300D8F-DBF1-458B-A2CC-68BE5787F213}" destId="{3CA6040D-953D-4FAA-9D88-0676A9ABE168}" srcOrd="0" destOrd="0" parTransId="{1E0FB953-E4CC-4576-8F9F-C5C5D8C891BD}" sibTransId="{94489903-06FD-4A04-B83C-DA34D0CC15D5}"/>
    <dgm:cxn modelId="{D54702B8-8C94-4CC8-93FA-86C75EAB4BA5}" type="presOf" srcId="{71300D8F-DBF1-458B-A2CC-68BE5787F213}" destId="{5770D805-205E-4DAD-83A9-82EB689B5B1C}" srcOrd="1" destOrd="0" presId="urn:microsoft.com/office/officeart/2005/8/layout/orgChart1"/>
    <dgm:cxn modelId="{ACA343C1-45CF-4F67-8D8E-6B11F1A1869F}" type="presOf" srcId="{45F64F32-3000-4921-B4DF-B5985D39F247}" destId="{87096C3D-6191-49B0-A294-70A2B5EE06F6}" srcOrd="1" destOrd="0" presId="urn:microsoft.com/office/officeart/2005/8/layout/orgChart1"/>
    <dgm:cxn modelId="{FC288EC3-5FCD-4C8D-98B4-00BC29B6407D}" type="presOf" srcId="{7185DFC2-5B65-475A-A578-82E653271411}" destId="{7D39A6F8-0418-4A05-8BA9-75D2722864EE}" srcOrd="0" destOrd="0" presId="urn:microsoft.com/office/officeart/2005/8/layout/orgChart1"/>
    <dgm:cxn modelId="{A11350C8-B72F-4F18-9EDF-E59087734A3B}" type="presOf" srcId="{51E42B41-893D-4547-AB91-A7C2B8BFBF43}" destId="{6776A660-36FE-4F90-9B92-BF1255836CAF}" srcOrd="1" destOrd="0" presId="urn:microsoft.com/office/officeart/2005/8/layout/orgChart1"/>
    <dgm:cxn modelId="{FA583CC9-DF0D-4D06-952C-CF1C32471671}" srcId="{2123B10E-F324-45A0-B167-5720FAD1596C}" destId="{E6603638-B8FC-431E-8E8F-D0CF65CE477B}" srcOrd="0" destOrd="0" parTransId="{970D8EA4-6F74-419D-A65E-A3C09BF3BFA9}" sibTransId="{0619F885-59B1-4700-9EE2-395304397641}"/>
    <dgm:cxn modelId="{08C2FBC9-A514-4A9A-AB76-505F51163D40}" type="presOf" srcId="{63DD9F9F-9E13-482F-8DCF-E8931D1D6F9C}" destId="{A51C6D77-1F7D-4768-9E8A-8ED63617FE2A}" srcOrd="1" destOrd="0" presId="urn:microsoft.com/office/officeart/2005/8/layout/orgChart1"/>
    <dgm:cxn modelId="{D146ADCB-20C8-4769-830D-74613E250A9E}" type="presOf" srcId="{71300D8F-DBF1-458B-A2CC-68BE5787F213}" destId="{45D9D40D-B7B9-4FDB-AB46-547203957B17}" srcOrd="0" destOrd="0" presId="urn:microsoft.com/office/officeart/2005/8/layout/orgChart1"/>
    <dgm:cxn modelId="{169B60CE-46A1-4AFE-826C-D0658EEA4BBC}" srcId="{57FBBB5B-7624-4B05-A02B-0317F430E60D}" destId="{CBB6CB8A-FF00-4D7C-AEE7-69E331168A4F}" srcOrd="0" destOrd="0" parTransId="{4D43ED82-A4FC-498A-96E4-E3C8E93FFB6F}" sibTransId="{A7C3FC01-9853-4761-BB32-809B70B77D20}"/>
    <dgm:cxn modelId="{1BE645D0-ACB4-4083-BD05-6C7594B707C0}" srcId="{2123B10E-F324-45A0-B167-5720FAD1596C}" destId="{57FBBB5B-7624-4B05-A02B-0317F430E60D}" srcOrd="1" destOrd="0" parTransId="{060738EA-4DDD-43CE-8924-D11630CFBAAB}" sibTransId="{65EB9CA3-380B-4DCF-889D-2FAC2D4EC10D}"/>
    <dgm:cxn modelId="{59E4BCD8-1237-4E43-A735-5CAFDF94AFC1}" type="presOf" srcId="{970D8EA4-6F74-419D-A65E-A3C09BF3BFA9}" destId="{862523F3-3667-4CD6-B6DD-F22BA16B6C83}" srcOrd="0" destOrd="0" presId="urn:microsoft.com/office/officeart/2005/8/layout/orgChart1"/>
    <dgm:cxn modelId="{83A368DA-0C19-4FB0-8512-BF81EEB007B8}" type="presOf" srcId="{A4663092-6565-42E8-A527-D7555A6BFF08}" destId="{FDFA2080-9722-4CF0-96EF-DAEFF9716DAF}" srcOrd="0" destOrd="0" presId="urn:microsoft.com/office/officeart/2005/8/layout/orgChart1"/>
    <dgm:cxn modelId="{609C65DB-0E49-4829-BEAA-E3AC557F17C9}" type="presOf" srcId="{9388420D-B025-4245-89DC-E46D0E4F4CDD}" destId="{2C031546-9F9E-45FE-BE0A-B6A246F2A968}" srcOrd="0" destOrd="0" presId="urn:microsoft.com/office/officeart/2005/8/layout/orgChart1"/>
    <dgm:cxn modelId="{0264B3DD-BBA9-4FAF-BD80-FE142CAB85DD}" type="presOf" srcId="{26DA8868-340C-470E-A6E8-BEAB84BB762A}" destId="{4BE661E2-31EB-499D-8F81-B702C4DCE7A4}" srcOrd="1" destOrd="0" presId="urn:microsoft.com/office/officeart/2005/8/layout/orgChart1"/>
    <dgm:cxn modelId="{F33B7EDE-1921-4471-B1D2-9514005ACB10}" type="presOf" srcId="{E6603638-B8FC-431E-8E8F-D0CF65CE477B}" destId="{22EDE44E-5F17-4E27-B610-83B65B8C0025}" srcOrd="1" destOrd="0" presId="urn:microsoft.com/office/officeart/2005/8/layout/orgChart1"/>
    <dgm:cxn modelId="{63BC40E2-63BE-4D5D-B0FD-E902A28568F9}" type="presOf" srcId="{7A356EB1-5469-40CF-9754-5A049C388BAA}" destId="{6A283817-DB70-4815-AD69-BCFB6AD720E9}" srcOrd="0" destOrd="0" presId="urn:microsoft.com/office/officeart/2005/8/layout/orgChart1"/>
    <dgm:cxn modelId="{C57061E6-FD68-4C08-8272-665523987F82}" type="presOf" srcId="{ED0D1B06-94E1-452B-9EE1-1FBC19C85E9B}" destId="{0AEE8379-EE91-49FA-A5BF-D8BCCD0A5B5C}" srcOrd="0" destOrd="0" presId="urn:microsoft.com/office/officeart/2005/8/layout/orgChart1"/>
    <dgm:cxn modelId="{98A80FE8-82E0-4768-91E1-EA3BE9653EE2}" type="presOf" srcId="{3CA6040D-953D-4FAA-9D88-0676A9ABE168}" destId="{AEA6638C-6877-4D39-81D7-FEE4C2F3CEA5}" srcOrd="1" destOrd="0" presId="urn:microsoft.com/office/officeart/2005/8/layout/orgChart1"/>
    <dgm:cxn modelId="{68C00FE9-5CD8-4BF8-A668-E326C595FE3D}" type="presOf" srcId="{1E0FB953-E4CC-4576-8F9F-C5C5D8C891BD}" destId="{B1064F9A-254A-4738-96B6-219DA6340D39}" srcOrd="0" destOrd="0" presId="urn:microsoft.com/office/officeart/2005/8/layout/orgChart1"/>
    <dgm:cxn modelId="{3A49ECEA-6BC3-4B64-AA49-D767FAE579E2}" type="presOf" srcId="{7367A77C-D0B8-4715-9F18-520AC3A61451}" destId="{882B57B8-2E78-4461-8BE7-0DFE634DA50E}" srcOrd="1" destOrd="0" presId="urn:microsoft.com/office/officeart/2005/8/layout/orgChart1"/>
    <dgm:cxn modelId="{C69E43F6-9D93-4FC9-9B44-C8F69EA977A6}" type="presOf" srcId="{9D663C29-965E-4F50-AC82-3796F4C66AC1}" destId="{A77C39C8-F4F8-4E53-A7EC-837190C39AF9}" srcOrd="0" destOrd="0" presId="urn:microsoft.com/office/officeart/2005/8/layout/orgChart1"/>
    <dgm:cxn modelId="{952D7FF9-CDB6-4807-8DC5-D94A0D555AF5}" srcId="{E6603638-B8FC-431E-8E8F-D0CF65CE477B}" destId="{D63A8515-6924-4F47-8551-8341C87D42F6}" srcOrd="3" destOrd="0" parTransId="{3628C856-815C-438C-ADCB-4EBF6FC81ADB}" sibTransId="{407563F9-E11E-4098-B621-704079FEFDB7}"/>
    <dgm:cxn modelId="{C904CAF9-DF57-43C2-B07A-BACD4162309C}" type="presOf" srcId="{E6603638-B8FC-431E-8E8F-D0CF65CE477B}" destId="{6FF7725B-3478-45B2-9E34-17B5A9753365}" srcOrd="0" destOrd="0" presId="urn:microsoft.com/office/officeart/2005/8/layout/orgChart1"/>
    <dgm:cxn modelId="{D71F8CFC-483F-4DE9-9469-863A26EBF2DC}" type="presOf" srcId="{3628C856-815C-438C-ADCB-4EBF6FC81ADB}" destId="{ED3010C0-E1CC-42BA-9960-F09D603B7CAE}" srcOrd="0" destOrd="0" presId="urn:microsoft.com/office/officeart/2005/8/layout/orgChart1"/>
    <dgm:cxn modelId="{A48293FD-3FB4-4190-9BB3-8FB49AB58D60}" srcId="{71300D8F-DBF1-458B-A2CC-68BE5787F213}" destId="{26DA8868-340C-470E-A6E8-BEAB84BB762A}" srcOrd="2" destOrd="0" parTransId="{8B7B5A30-DF1F-48F6-9E2D-A32229CD3EBB}" sibTransId="{A9154D3A-DE2A-434B-9651-738CA62E5B33}"/>
    <dgm:cxn modelId="{8334B656-89D2-4CDA-97B3-749387C53E7D}" type="presParOf" srcId="{EF658781-C8CA-4199-84C2-B3F050584E2C}" destId="{0565C0C6-6F87-4F1D-8121-191127B182AE}" srcOrd="0" destOrd="0" presId="urn:microsoft.com/office/officeart/2005/8/layout/orgChart1"/>
    <dgm:cxn modelId="{8F990A19-498A-4D5D-A900-3B716250A929}" type="presParOf" srcId="{0565C0C6-6F87-4F1D-8121-191127B182AE}" destId="{CD06CD7F-C17A-4189-B995-2DFFB839323D}" srcOrd="0" destOrd="0" presId="urn:microsoft.com/office/officeart/2005/8/layout/orgChart1"/>
    <dgm:cxn modelId="{4D8A5AE8-596B-4CDD-976E-DD38E1FE15D9}" type="presParOf" srcId="{CD06CD7F-C17A-4189-B995-2DFFB839323D}" destId="{6722BA32-EBDB-45F3-8094-88522E311D92}" srcOrd="0" destOrd="0" presId="urn:microsoft.com/office/officeart/2005/8/layout/orgChart1"/>
    <dgm:cxn modelId="{521AEB2E-4248-4500-81B5-4505258BE11B}" type="presParOf" srcId="{CD06CD7F-C17A-4189-B995-2DFFB839323D}" destId="{6330521E-03EC-461C-9E78-8A2A42F88E67}" srcOrd="1" destOrd="0" presId="urn:microsoft.com/office/officeart/2005/8/layout/orgChart1"/>
    <dgm:cxn modelId="{A71887C8-C990-4FF3-92F1-88BE52843B23}" type="presParOf" srcId="{0565C0C6-6F87-4F1D-8121-191127B182AE}" destId="{A9192559-1D8C-4984-9947-BC0DD2E7996E}" srcOrd="1" destOrd="0" presId="urn:microsoft.com/office/officeart/2005/8/layout/orgChart1"/>
    <dgm:cxn modelId="{E9C5C1A3-4D80-4E8B-AAC7-611B097261C3}" type="presParOf" srcId="{A9192559-1D8C-4984-9947-BC0DD2E7996E}" destId="{862523F3-3667-4CD6-B6DD-F22BA16B6C83}" srcOrd="0" destOrd="0" presId="urn:microsoft.com/office/officeart/2005/8/layout/orgChart1"/>
    <dgm:cxn modelId="{3D55FB66-DCDE-4806-AB81-CCAFEC7415D1}" type="presParOf" srcId="{A9192559-1D8C-4984-9947-BC0DD2E7996E}" destId="{0BBE37C4-A06F-496C-8DDA-572625AE943B}" srcOrd="1" destOrd="0" presId="urn:microsoft.com/office/officeart/2005/8/layout/orgChart1"/>
    <dgm:cxn modelId="{005D5C4B-F22A-4EBF-8C5D-F43D07465D8B}" type="presParOf" srcId="{0BBE37C4-A06F-496C-8DDA-572625AE943B}" destId="{FACE86CA-72F3-43B1-8DAE-3FB4BD48EC71}" srcOrd="0" destOrd="0" presId="urn:microsoft.com/office/officeart/2005/8/layout/orgChart1"/>
    <dgm:cxn modelId="{A9B1C4EC-9D0B-4169-A092-33BAC42F579B}" type="presParOf" srcId="{FACE86CA-72F3-43B1-8DAE-3FB4BD48EC71}" destId="{6FF7725B-3478-45B2-9E34-17B5A9753365}" srcOrd="0" destOrd="0" presId="urn:microsoft.com/office/officeart/2005/8/layout/orgChart1"/>
    <dgm:cxn modelId="{1D525584-07B6-4EB2-8D20-A950B5F32F74}" type="presParOf" srcId="{FACE86CA-72F3-43B1-8DAE-3FB4BD48EC71}" destId="{22EDE44E-5F17-4E27-B610-83B65B8C0025}" srcOrd="1" destOrd="0" presId="urn:microsoft.com/office/officeart/2005/8/layout/orgChart1"/>
    <dgm:cxn modelId="{42FA8AE8-311E-4EC5-A05D-8C6BE117BDA4}" type="presParOf" srcId="{0BBE37C4-A06F-496C-8DDA-572625AE943B}" destId="{F3963113-1BE1-4642-84F8-D1F45B62177B}" srcOrd="1" destOrd="0" presId="urn:microsoft.com/office/officeart/2005/8/layout/orgChart1"/>
    <dgm:cxn modelId="{AB88B4F6-22C6-4B39-B16E-13FEAA7E854F}" type="presParOf" srcId="{F3963113-1BE1-4642-84F8-D1F45B62177B}" destId="{1E252A50-08CE-43BC-980D-8274EACF1C29}" srcOrd="0" destOrd="0" presId="urn:microsoft.com/office/officeart/2005/8/layout/orgChart1"/>
    <dgm:cxn modelId="{7ED73BFE-9F45-46DD-806E-B964E8F1F144}" type="presParOf" srcId="{F3963113-1BE1-4642-84F8-D1F45B62177B}" destId="{172705BD-F612-4489-8496-A8353558C418}" srcOrd="1" destOrd="0" presId="urn:microsoft.com/office/officeart/2005/8/layout/orgChart1"/>
    <dgm:cxn modelId="{C628CC51-C920-4485-AF4E-A43B22AB1F70}" type="presParOf" srcId="{172705BD-F612-4489-8496-A8353558C418}" destId="{36C15360-7EBB-4268-84CE-A3A05961AF13}" srcOrd="0" destOrd="0" presId="urn:microsoft.com/office/officeart/2005/8/layout/orgChart1"/>
    <dgm:cxn modelId="{F6F514D5-2817-4F79-9956-19473A8B9624}" type="presParOf" srcId="{36C15360-7EBB-4268-84CE-A3A05961AF13}" destId="{2C031546-9F9E-45FE-BE0A-B6A246F2A968}" srcOrd="0" destOrd="0" presId="urn:microsoft.com/office/officeart/2005/8/layout/orgChart1"/>
    <dgm:cxn modelId="{8B5D980C-8DCF-4397-9706-3E2FA868A68A}" type="presParOf" srcId="{36C15360-7EBB-4268-84CE-A3A05961AF13}" destId="{59ED43B6-B6FF-4AEF-A8F2-138AF8A80C98}" srcOrd="1" destOrd="0" presId="urn:microsoft.com/office/officeart/2005/8/layout/orgChart1"/>
    <dgm:cxn modelId="{2FFA6988-343E-4D8C-BBA0-58A6729D1E38}" type="presParOf" srcId="{172705BD-F612-4489-8496-A8353558C418}" destId="{1C50C251-D6D9-4F77-863B-DC6C8F49EDD8}" srcOrd="1" destOrd="0" presId="urn:microsoft.com/office/officeart/2005/8/layout/orgChart1"/>
    <dgm:cxn modelId="{26A7ACCB-4073-47D5-807F-DBB779A227CB}" type="presParOf" srcId="{172705BD-F612-4489-8496-A8353558C418}" destId="{DB9DA256-44A2-4400-959E-8527C61049E3}" srcOrd="2" destOrd="0" presId="urn:microsoft.com/office/officeart/2005/8/layout/orgChart1"/>
    <dgm:cxn modelId="{CCCFCC13-A599-4018-9807-D669265D168A}" type="presParOf" srcId="{F3963113-1BE1-4642-84F8-D1F45B62177B}" destId="{F362D91D-A427-4358-92FF-F903509F14C5}" srcOrd="2" destOrd="0" presId="urn:microsoft.com/office/officeart/2005/8/layout/orgChart1"/>
    <dgm:cxn modelId="{9BE46039-4F7C-4263-AB16-808BA6A878D7}" type="presParOf" srcId="{F3963113-1BE1-4642-84F8-D1F45B62177B}" destId="{251383A6-0440-4DCF-BC43-315E3AA93B5D}" srcOrd="3" destOrd="0" presId="urn:microsoft.com/office/officeart/2005/8/layout/orgChart1"/>
    <dgm:cxn modelId="{FC48D590-B85F-4BB9-8531-5CE9FE0F1F1F}" type="presParOf" srcId="{251383A6-0440-4DCF-BC43-315E3AA93B5D}" destId="{8FC903E2-7848-4063-B39B-66EEEE6048BC}" srcOrd="0" destOrd="0" presId="urn:microsoft.com/office/officeart/2005/8/layout/orgChart1"/>
    <dgm:cxn modelId="{807AA3F8-8D1D-4336-B1AC-CED159137A62}" type="presParOf" srcId="{8FC903E2-7848-4063-B39B-66EEEE6048BC}" destId="{96F3A47D-3409-43C0-A44D-3C73C1D58C43}" srcOrd="0" destOrd="0" presId="urn:microsoft.com/office/officeart/2005/8/layout/orgChart1"/>
    <dgm:cxn modelId="{5E2416AC-71B8-4C9C-8E10-F09415FFF1CB}" type="presParOf" srcId="{8FC903E2-7848-4063-B39B-66EEEE6048BC}" destId="{B78591D0-785C-4D43-9484-798D7FC15F82}" srcOrd="1" destOrd="0" presId="urn:microsoft.com/office/officeart/2005/8/layout/orgChart1"/>
    <dgm:cxn modelId="{FBB32494-2DB9-47CC-A9ED-BE7DD16E54B2}" type="presParOf" srcId="{251383A6-0440-4DCF-BC43-315E3AA93B5D}" destId="{19301972-9B19-4255-B676-A4CD7A529919}" srcOrd="1" destOrd="0" presId="urn:microsoft.com/office/officeart/2005/8/layout/orgChart1"/>
    <dgm:cxn modelId="{D497DDE3-3ABC-4876-AB7F-A7A1A69CE169}" type="presParOf" srcId="{251383A6-0440-4DCF-BC43-315E3AA93B5D}" destId="{EE1166DD-2B32-4186-9A00-3DA02BB16B35}" srcOrd="2" destOrd="0" presId="urn:microsoft.com/office/officeart/2005/8/layout/orgChart1"/>
    <dgm:cxn modelId="{051E92F2-8523-4E42-A85E-9B95B0D294F0}" type="presParOf" srcId="{F3963113-1BE1-4642-84F8-D1F45B62177B}" destId="{7D39A6F8-0418-4A05-8BA9-75D2722864EE}" srcOrd="4" destOrd="0" presId="urn:microsoft.com/office/officeart/2005/8/layout/orgChart1"/>
    <dgm:cxn modelId="{54DA5741-FB1F-4B54-B18E-D11EBC23E96F}" type="presParOf" srcId="{F3963113-1BE1-4642-84F8-D1F45B62177B}" destId="{965C27CE-EEE9-48B5-B5C2-1F7CCDC76DC9}" srcOrd="5" destOrd="0" presId="urn:microsoft.com/office/officeart/2005/8/layout/orgChart1"/>
    <dgm:cxn modelId="{E656BFC1-C4B8-49A5-B6AE-624BFCC178A0}" type="presParOf" srcId="{965C27CE-EEE9-48B5-B5C2-1F7CCDC76DC9}" destId="{6EC39712-8B1F-4943-933D-DA4B00D6CDB3}" srcOrd="0" destOrd="0" presId="urn:microsoft.com/office/officeart/2005/8/layout/orgChart1"/>
    <dgm:cxn modelId="{ADF8872D-E05F-4A2A-9751-5F0690B03399}" type="presParOf" srcId="{6EC39712-8B1F-4943-933D-DA4B00D6CDB3}" destId="{9EC61832-2BC4-416C-861C-12D15D9728DF}" srcOrd="0" destOrd="0" presId="urn:microsoft.com/office/officeart/2005/8/layout/orgChart1"/>
    <dgm:cxn modelId="{C5AB888B-0FFA-45C2-9353-FE6C10370DA3}" type="presParOf" srcId="{6EC39712-8B1F-4943-933D-DA4B00D6CDB3}" destId="{58C8E325-E916-4635-AFE8-DCCEBD1EF305}" srcOrd="1" destOrd="0" presId="urn:microsoft.com/office/officeart/2005/8/layout/orgChart1"/>
    <dgm:cxn modelId="{8CDA2DD3-5610-4449-BC75-D62F5C652CA4}" type="presParOf" srcId="{965C27CE-EEE9-48B5-B5C2-1F7CCDC76DC9}" destId="{54E778AD-BDC3-47FF-8557-88844B9208DD}" srcOrd="1" destOrd="0" presId="urn:microsoft.com/office/officeart/2005/8/layout/orgChart1"/>
    <dgm:cxn modelId="{EC752CFD-1F1B-4514-B273-466DD49E6F3E}" type="presParOf" srcId="{965C27CE-EEE9-48B5-B5C2-1F7CCDC76DC9}" destId="{80A9AC00-F13A-4E01-A67D-084FCF1EB032}" srcOrd="2" destOrd="0" presId="urn:microsoft.com/office/officeart/2005/8/layout/orgChart1"/>
    <dgm:cxn modelId="{82048A5E-89FE-451C-B7C3-3F11FA978D99}" type="presParOf" srcId="{F3963113-1BE1-4642-84F8-D1F45B62177B}" destId="{ED3010C0-E1CC-42BA-9960-F09D603B7CAE}" srcOrd="6" destOrd="0" presId="urn:microsoft.com/office/officeart/2005/8/layout/orgChart1"/>
    <dgm:cxn modelId="{D1B39F6B-9459-4FD9-95F2-C84F8D75FD78}" type="presParOf" srcId="{F3963113-1BE1-4642-84F8-D1F45B62177B}" destId="{9FE92217-ECED-4A6E-B94A-AAD49ECD76C4}" srcOrd="7" destOrd="0" presId="urn:microsoft.com/office/officeart/2005/8/layout/orgChart1"/>
    <dgm:cxn modelId="{E50FDE86-9504-4B4E-A3AA-1721CDCD0E32}" type="presParOf" srcId="{9FE92217-ECED-4A6E-B94A-AAD49ECD76C4}" destId="{D9B7A314-AB7D-4EA7-87E2-D9D489C896DE}" srcOrd="0" destOrd="0" presId="urn:microsoft.com/office/officeart/2005/8/layout/orgChart1"/>
    <dgm:cxn modelId="{FB4FE5D8-0425-481E-9921-37F6F6F3DEA5}" type="presParOf" srcId="{D9B7A314-AB7D-4EA7-87E2-D9D489C896DE}" destId="{368914FA-7D59-4A22-9B52-317353768D87}" srcOrd="0" destOrd="0" presId="urn:microsoft.com/office/officeart/2005/8/layout/orgChart1"/>
    <dgm:cxn modelId="{A20E3E8A-06E5-4F6D-A899-A89B4D35CDD6}" type="presParOf" srcId="{D9B7A314-AB7D-4EA7-87E2-D9D489C896DE}" destId="{343269EF-1EAE-4B3A-A6BB-E9BBDFF1F37A}" srcOrd="1" destOrd="0" presId="urn:microsoft.com/office/officeart/2005/8/layout/orgChart1"/>
    <dgm:cxn modelId="{A1A241FD-5F9F-4227-AFCC-C4C95935BA34}" type="presParOf" srcId="{9FE92217-ECED-4A6E-B94A-AAD49ECD76C4}" destId="{89C68CDF-A371-4824-980C-B9E047F72928}" srcOrd="1" destOrd="0" presId="urn:microsoft.com/office/officeart/2005/8/layout/orgChart1"/>
    <dgm:cxn modelId="{4D9A4501-0529-4ABC-AD7A-2CBF921D2C74}" type="presParOf" srcId="{9FE92217-ECED-4A6E-B94A-AAD49ECD76C4}" destId="{3B645183-7B9F-4F7A-BF9D-01FB18FF0FC5}" srcOrd="2" destOrd="0" presId="urn:microsoft.com/office/officeart/2005/8/layout/orgChart1"/>
    <dgm:cxn modelId="{786DF742-2BFE-4CFE-B6BF-E75C013FE69D}" type="presParOf" srcId="{0BBE37C4-A06F-496C-8DDA-572625AE943B}" destId="{1BD18BB6-C9A9-408A-906F-0BA1AAB64D71}" srcOrd="2" destOrd="0" presId="urn:microsoft.com/office/officeart/2005/8/layout/orgChart1"/>
    <dgm:cxn modelId="{ABF21D6F-D31A-4C55-AE15-328D42725C62}" type="presParOf" srcId="{A9192559-1D8C-4984-9947-BC0DD2E7996E}" destId="{2D60BE76-8409-40E4-9C00-3700465A4C24}" srcOrd="2" destOrd="0" presId="urn:microsoft.com/office/officeart/2005/8/layout/orgChart1"/>
    <dgm:cxn modelId="{D5A3D157-FC1F-410F-A532-A1739EFE6BE0}" type="presParOf" srcId="{A9192559-1D8C-4984-9947-BC0DD2E7996E}" destId="{F24E163C-A0E7-4531-8C58-FC4ED722C43C}" srcOrd="3" destOrd="0" presId="urn:microsoft.com/office/officeart/2005/8/layout/orgChart1"/>
    <dgm:cxn modelId="{8C7A9BEF-156C-4266-97F5-090D8E485845}" type="presParOf" srcId="{F24E163C-A0E7-4531-8C58-FC4ED722C43C}" destId="{E4469BE8-5C41-48CF-A93A-4DB39DC5133E}" srcOrd="0" destOrd="0" presId="urn:microsoft.com/office/officeart/2005/8/layout/orgChart1"/>
    <dgm:cxn modelId="{9B69B11A-3CCE-4F84-9565-443BF7217EFE}" type="presParOf" srcId="{E4469BE8-5C41-48CF-A93A-4DB39DC5133E}" destId="{5EBB8266-0861-4DC9-BAF9-7E8AF070276D}" srcOrd="0" destOrd="0" presId="urn:microsoft.com/office/officeart/2005/8/layout/orgChart1"/>
    <dgm:cxn modelId="{E4AE28CA-B095-4A19-8957-E083DCD7D4D1}" type="presParOf" srcId="{E4469BE8-5C41-48CF-A93A-4DB39DC5133E}" destId="{F17DDBFF-A3F5-4194-B6FC-DF3759460BAC}" srcOrd="1" destOrd="0" presId="urn:microsoft.com/office/officeart/2005/8/layout/orgChart1"/>
    <dgm:cxn modelId="{8189B37A-4BA4-49FF-B4B2-51B63DEE6AA3}" type="presParOf" srcId="{F24E163C-A0E7-4531-8C58-FC4ED722C43C}" destId="{B58063BF-261A-4B1C-8666-DF67C01BC6EE}" srcOrd="1" destOrd="0" presId="urn:microsoft.com/office/officeart/2005/8/layout/orgChart1"/>
    <dgm:cxn modelId="{88982216-3842-4168-98A5-CBB910EC2BC5}" type="presParOf" srcId="{B58063BF-261A-4B1C-8666-DF67C01BC6EE}" destId="{C305FFF1-CC98-48F3-B694-BCB8CBEE0F56}" srcOrd="0" destOrd="0" presId="urn:microsoft.com/office/officeart/2005/8/layout/orgChart1"/>
    <dgm:cxn modelId="{DB2FB8BA-598A-413D-8782-F0341755575C}" type="presParOf" srcId="{B58063BF-261A-4B1C-8666-DF67C01BC6EE}" destId="{13569032-6292-41DA-BBFB-3823B62EAB6C}" srcOrd="1" destOrd="0" presId="urn:microsoft.com/office/officeart/2005/8/layout/orgChart1"/>
    <dgm:cxn modelId="{71A6BC7D-ED3D-4631-B2F9-34B7A5F1AD16}" type="presParOf" srcId="{13569032-6292-41DA-BBFB-3823B62EAB6C}" destId="{C6FD2727-35E1-4037-8BED-ABB394D473BA}" srcOrd="0" destOrd="0" presId="urn:microsoft.com/office/officeart/2005/8/layout/orgChart1"/>
    <dgm:cxn modelId="{664C2CD5-4BF0-456E-8EB8-7783C87E85EF}" type="presParOf" srcId="{C6FD2727-35E1-4037-8BED-ABB394D473BA}" destId="{687A0C14-19C2-4F36-80E2-6662F1B36CF2}" srcOrd="0" destOrd="0" presId="urn:microsoft.com/office/officeart/2005/8/layout/orgChart1"/>
    <dgm:cxn modelId="{218D3470-E9E2-4DFC-8841-AD36ABA9EC6A}" type="presParOf" srcId="{C6FD2727-35E1-4037-8BED-ABB394D473BA}" destId="{B142CE23-9B35-47FE-ACBA-A0CE6C8941CD}" srcOrd="1" destOrd="0" presId="urn:microsoft.com/office/officeart/2005/8/layout/orgChart1"/>
    <dgm:cxn modelId="{63821E78-2D03-48F6-8BF5-054A46C418BE}" type="presParOf" srcId="{13569032-6292-41DA-BBFB-3823B62EAB6C}" destId="{02C2BFDD-9A09-48E3-9097-CF3CC2DC59A5}" srcOrd="1" destOrd="0" presId="urn:microsoft.com/office/officeart/2005/8/layout/orgChart1"/>
    <dgm:cxn modelId="{E740474F-59B8-4CBE-823A-043FF5C19580}" type="presParOf" srcId="{13569032-6292-41DA-BBFB-3823B62EAB6C}" destId="{0414998F-5F50-4CD3-87B6-C1BA76B6685A}" srcOrd="2" destOrd="0" presId="urn:microsoft.com/office/officeart/2005/8/layout/orgChart1"/>
    <dgm:cxn modelId="{BE09CA88-C501-4B09-B9C6-A3891A1E012B}" type="presParOf" srcId="{B58063BF-261A-4B1C-8666-DF67C01BC6EE}" destId="{EEB87D08-7EBE-4BA2-9179-F30FCE430840}" srcOrd="2" destOrd="0" presId="urn:microsoft.com/office/officeart/2005/8/layout/orgChart1"/>
    <dgm:cxn modelId="{24573F30-B089-4EAB-9B3A-247FD38E0FCA}" type="presParOf" srcId="{B58063BF-261A-4B1C-8666-DF67C01BC6EE}" destId="{8D1977A0-16B6-4060-B9D6-3E3AD07254D5}" srcOrd="3" destOrd="0" presId="urn:microsoft.com/office/officeart/2005/8/layout/orgChart1"/>
    <dgm:cxn modelId="{982E42D5-14D0-4682-B9AC-4702AA1CA16C}" type="presParOf" srcId="{8D1977A0-16B6-4060-B9D6-3E3AD07254D5}" destId="{6582DE5E-6FD7-421C-986F-739E44ACF046}" srcOrd="0" destOrd="0" presId="urn:microsoft.com/office/officeart/2005/8/layout/orgChart1"/>
    <dgm:cxn modelId="{72BD93B8-BE68-4E46-9B8C-139ED9DA511F}" type="presParOf" srcId="{6582DE5E-6FD7-421C-986F-739E44ACF046}" destId="{D3E02C32-441C-4672-8E37-533F05F2B3BE}" srcOrd="0" destOrd="0" presId="urn:microsoft.com/office/officeart/2005/8/layout/orgChart1"/>
    <dgm:cxn modelId="{41790984-CAF1-4E83-84F2-BAF1E8C87E1E}" type="presParOf" srcId="{6582DE5E-6FD7-421C-986F-739E44ACF046}" destId="{87096C3D-6191-49B0-A294-70A2B5EE06F6}" srcOrd="1" destOrd="0" presId="urn:microsoft.com/office/officeart/2005/8/layout/orgChart1"/>
    <dgm:cxn modelId="{636A6C87-AC88-4493-9546-E2357B8EB47B}" type="presParOf" srcId="{8D1977A0-16B6-4060-B9D6-3E3AD07254D5}" destId="{59FC5C30-1CFD-4D24-9577-EED8A9103306}" srcOrd="1" destOrd="0" presId="urn:microsoft.com/office/officeart/2005/8/layout/orgChart1"/>
    <dgm:cxn modelId="{CAFB25D4-76A7-4997-A8C8-EFFABA80ABAD}" type="presParOf" srcId="{8D1977A0-16B6-4060-B9D6-3E3AD07254D5}" destId="{D25DCC9A-02B9-4269-A313-BB46E339C94A}" srcOrd="2" destOrd="0" presId="urn:microsoft.com/office/officeart/2005/8/layout/orgChart1"/>
    <dgm:cxn modelId="{91D75641-82DD-4E6D-9760-005CC9155E79}" type="presParOf" srcId="{B58063BF-261A-4B1C-8666-DF67C01BC6EE}" destId="{0AEE8379-EE91-49FA-A5BF-D8BCCD0A5B5C}" srcOrd="4" destOrd="0" presId="urn:microsoft.com/office/officeart/2005/8/layout/orgChart1"/>
    <dgm:cxn modelId="{1F59B07C-50E1-42F2-9D42-2A31BD50AFF3}" type="presParOf" srcId="{B58063BF-261A-4B1C-8666-DF67C01BC6EE}" destId="{B2DDF683-6FBF-42A1-8152-DCFDA0EF9D22}" srcOrd="5" destOrd="0" presId="urn:microsoft.com/office/officeart/2005/8/layout/orgChart1"/>
    <dgm:cxn modelId="{82BF05BE-CB0C-4951-8909-745911B0F63B}" type="presParOf" srcId="{B2DDF683-6FBF-42A1-8152-DCFDA0EF9D22}" destId="{E9887EB2-9BD2-453F-AD8C-6BCFF85E0AF5}" srcOrd="0" destOrd="0" presId="urn:microsoft.com/office/officeart/2005/8/layout/orgChart1"/>
    <dgm:cxn modelId="{B829960C-6CFE-43E2-835E-CA846C80B379}" type="presParOf" srcId="{E9887EB2-9BD2-453F-AD8C-6BCFF85E0AF5}" destId="{8532FE74-911B-450C-A8C7-2086CF7CF084}" srcOrd="0" destOrd="0" presId="urn:microsoft.com/office/officeart/2005/8/layout/orgChart1"/>
    <dgm:cxn modelId="{798B29E6-7463-4A8B-9A75-334F6C8C6C11}" type="presParOf" srcId="{E9887EB2-9BD2-453F-AD8C-6BCFF85E0AF5}" destId="{4E81FB0E-0080-4568-933C-F08D52D03530}" srcOrd="1" destOrd="0" presId="urn:microsoft.com/office/officeart/2005/8/layout/orgChart1"/>
    <dgm:cxn modelId="{C0DD2EA5-436B-40EE-98F4-CF2D963D050E}" type="presParOf" srcId="{B2DDF683-6FBF-42A1-8152-DCFDA0EF9D22}" destId="{9CD5F217-A265-449F-8F63-0B720D3D2525}" srcOrd="1" destOrd="0" presId="urn:microsoft.com/office/officeart/2005/8/layout/orgChart1"/>
    <dgm:cxn modelId="{94CFE955-C8C1-4A01-ADC9-E71CBA81AE67}" type="presParOf" srcId="{B2DDF683-6FBF-42A1-8152-DCFDA0EF9D22}" destId="{E287D323-C2EF-4A2B-A3B6-4963290FC42D}" srcOrd="2" destOrd="0" presId="urn:microsoft.com/office/officeart/2005/8/layout/orgChart1"/>
    <dgm:cxn modelId="{313B3C80-FCC5-4C40-B7D0-4B5AF637974C}" type="presParOf" srcId="{B58063BF-261A-4B1C-8666-DF67C01BC6EE}" destId="{782525F5-FA4A-4E45-AFC3-3C8CBBD4558D}" srcOrd="6" destOrd="0" presId="urn:microsoft.com/office/officeart/2005/8/layout/orgChart1"/>
    <dgm:cxn modelId="{734B664F-B9A6-4B8B-9177-65B6344DD94E}" type="presParOf" srcId="{B58063BF-261A-4B1C-8666-DF67C01BC6EE}" destId="{3CC31AC4-B963-43F4-BEE6-D04FD47C767A}" srcOrd="7" destOrd="0" presId="urn:microsoft.com/office/officeart/2005/8/layout/orgChart1"/>
    <dgm:cxn modelId="{24A9794B-13B7-4AB8-BE4C-708063251803}" type="presParOf" srcId="{3CC31AC4-B963-43F4-BEE6-D04FD47C767A}" destId="{0B8ACB04-FC7A-4626-B406-84277D408E8B}" srcOrd="0" destOrd="0" presId="urn:microsoft.com/office/officeart/2005/8/layout/orgChart1"/>
    <dgm:cxn modelId="{4C4AF9D1-9876-45C5-9095-EA23E518DBFE}" type="presParOf" srcId="{0B8ACB04-FC7A-4626-B406-84277D408E8B}" destId="{F1498B52-5C07-4C6C-B015-C64B895998B5}" srcOrd="0" destOrd="0" presId="urn:microsoft.com/office/officeart/2005/8/layout/orgChart1"/>
    <dgm:cxn modelId="{3867147B-7274-47EB-BCA3-AB8B93634382}" type="presParOf" srcId="{0B8ACB04-FC7A-4626-B406-84277D408E8B}" destId="{882B57B8-2E78-4461-8BE7-0DFE634DA50E}" srcOrd="1" destOrd="0" presId="urn:microsoft.com/office/officeart/2005/8/layout/orgChart1"/>
    <dgm:cxn modelId="{FA3865A5-225A-49C6-8CAC-88415211AC98}" type="presParOf" srcId="{3CC31AC4-B963-43F4-BEE6-D04FD47C767A}" destId="{E1F38B5E-7DB9-4E24-AD73-F3808E679B8D}" srcOrd="1" destOrd="0" presId="urn:microsoft.com/office/officeart/2005/8/layout/orgChart1"/>
    <dgm:cxn modelId="{26CBA91B-8168-44CC-8C34-B30C38CBC796}" type="presParOf" srcId="{3CC31AC4-B963-43F4-BEE6-D04FD47C767A}" destId="{31B75E7A-8BE4-4A12-8D6B-410BF9A83CA1}" srcOrd="2" destOrd="0" presId="urn:microsoft.com/office/officeart/2005/8/layout/orgChart1"/>
    <dgm:cxn modelId="{6C4C60FE-BB1C-4A29-9590-0EF1496E4EBD}" type="presParOf" srcId="{F24E163C-A0E7-4531-8C58-FC4ED722C43C}" destId="{EC7E9520-6267-4923-B590-C4A327672729}" srcOrd="2" destOrd="0" presId="urn:microsoft.com/office/officeart/2005/8/layout/orgChart1"/>
    <dgm:cxn modelId="{27C9CACC-8340-4172-ADD4-75F3AD5D11BE}" type="presParOf" srcId="{A9192559-1D8C-4984-9947-BC0DD2E7996E}" destId="{F8A15687-1CB6-48EB-9DCA-C9EEE746A0E1}" srcOrd="4" destOrd="0" presId="urn:microsoft.com/office/officeart/2005/8/layout/orgChart1"/>
    <dgm:cxn modelId="{92C64755-6306-4D87-A20A-D83F8DBD9AE5}" type="presParOf" srcId="{A9192559-1D8C-4984-9947-BC0DD2E7996E}" destId="{C0699091-F9B3-4EC5-9753-030D86B3302A}" srcOrd="5" destOrd="0" presId="urn:microsoft.com/office/officeart/2005/8/layout/orgChart1"/>
    <dgm:cxn modelId="{39F4D3D7-34B5-4C9D-B66B-B60AA17D58D9}" type="presParOf" srcId="{C0699091-F9B3-4EC5-9753-030D86B3302A}" destId="{16835CB4-55BF-4279-B949-3967AEDD376C}" srcOrd="0" destOrd="0" presId="urn:microsoft.com/office/officeart/2005/8/layout/orgChart1"/>
    <dgm:cxn modelId="{238A47FB-9B27-4B8F-8F04-42CF09AC887C}" type="presParOf" srcId="{16835CB4-55BF-4279-B949-3967AEDD376C}" destId="{D66C9B78-6431-4A5D-945E-2551265BC5A0}" srcOrd="0" destOrd="0" presId="urn:microsoft.com/office/officeart/2005/8/layout/orgChart1"/>
    <dgm:cxn modelId="{449B6C09-3A34-4E2F-99A7-E14CDA5B7C5A}" type="presParOf" srcId="{16835CB4-55BF-4279-B949-3967AEDD376C}" destId="{A51C6D77-1F7D-4768-9E8A-8ED63617FE2A}" srcOrd="1" destOrd="0" presId="urn:microsoft.com/office/officeart/2005/8/layout/orgChart1"/>
    <dgm:cxn modelId="{96589461-C852-4DEA-9D3D-592427F5CA86}" type="presParOf" srcId="{C0699091-F9B3-4EC5-9753-030D86B3302A}" destId="{E9292678-1374-45A6-9269-435409132E47}" srcOrd="1" destOrd="0" presId="urn:microsoft.com/office/officeart/2005/8/layout/orgChart1"/>
    <dgm:cxn modelId="{200BCF79-20FF-4A58-989C-841D9E1A8F9A}" type="presParOf" srcId="{E9292678-1374-45A6-9269-435409132E47}" destId="{6A283817-DB70-4815-AD69-BCFB6AD720E9}" srcOrd="0" destOrd="0" presId="urn:microsoft.com/office/officeart/2005/8/layout/orgChart1"/>
    <dgm:cxn modelId="{28FB3B8E-E570-4E92-8ECF-926295A080EB}" type="presParOf" srcId="{E9292678-1374-45A6-9269-435409132E47}" destId="{188F4401-7E6D-4E81-939A-AE96DA726F05}" srcOrd="1" destOrd="0" presId="urn:microsoft.com/office/officeart/2005/8/layout/orgChart1"/>
    <dgm:cxn modelId="{3CF7E48D-4A5B-4C89-A79C-3B46EBE61206}" type="presParOf" srcId="{188F4401-7E6D-4E81-939A-AE96DA726F05}" destId="{C5BB92A0-AE69-45B1-AB3E-E0EC7788526F}" srcOrd="0" destOrd="0" presId="urn:microsoft.com/office/officeart/2005/8/layout/orgChart1"/>
    <dgm:cxn modelId="{FDDF48CF-0C26-4574-8E35-C3671EEFB5C4}" type="presParOf" srcId="{C5BB92A0-AE69-45B1-AB3E-E0EC7788526F}" destId="{6A10632F-E95C-4304-8959-B20D88D05C35}" srcOrd="0" destOrd="0" presId="urn:microsoft.com/office/officeart/2005/8/layout/orgChart1"/>
    <dgm:cxn modelId="{7B8BAA7D-360F-4CE9-86EE-8A821E0F2910}" type="presParOf" srcId="{C5BB92A0-AE69-45B1-AB3E-E0EC7788526F}" destId="{6776A660-36FE-4F90-9B92-BF1255836CAF}" srcOrd="1" destOrd="0" presId="urn:microsoft.com/office/officeart/2005/8/layout/orgChart1"/>
    <dgm:cxn modelId="{C19D2EAB-94F3-4A61-A2B6-2B8EA384FC8E}" type="presParOf" srcId="{188F4401-7E6D-4E81-939A-AE96DA726F05}" destId="{2E726076-0883-4FEA-B768-0E95A1320D0B}" srcOrd="1" destOrd="0" presId="urn:microsoft.com/office/officeart/2005/8/layout/orgChart1"/>
    <dgm:cxn modelId="{6AC93AAB-E79B-4AF0-A9ED-050B237D8944}" type="presParOf" srcId="{188F4401-7E6D-4E81-939A-AE96DA726F05}" destId="{C6297B61-722D-45C0-9B10-BFCD19037B7F}" srcOrd="2" destOrd="0" presId="urn:microsoft.com/office/officeart/2005/8/layout/orgChart1"/>
    <dgm:cxn modelId="{9B659C8B-2995-423A-80EC-18384D607128}" type="presParOf" srcId="{E9292678-1374-45A6-9269-435409132E47}" destId="{D92DD583-904B-4FE3-93BB-93788F12D86F}" srcOrd="2" destOrd="0" presId="urn:microsoft.com/office/officeart/2005/8/layout/orgChart1"/>
    <dgm:cxn modelId="{34C0D2D3-3DDD-4391-9E18-8972057EFE8C}" type="presParOf" srcId="{E9292678-1374-45A6-9269-435409132E47}" destId="{DC2C10C4-7D3C-4730-AA32-F781D12A0FE1}" srcOrd="3" destOrd="0" presId="urn:microsoft.com/office/officeart/2005/8/layout/orgChart1"/>
    <dgm:cxn modelId="{CD3E512C-B4DD-4B99-964D-9B02C8D98967}" type="presParOf" srcId="{DC2C10C4-7D3C-4730-AA32-F781D12A0FE1}" destId="{E44C8BA2-CAD5-4803-8D99-C1258DE62D70}" srcOrd="0" destOrd="0" presId="urn:microsoft.com/office/officeart/2005/8/layout/orgChart1"/>
    <dgm:cxn modelId="{37AD4D56-8C30-48EF-B64F-1F9C4BAE356C}" type="presParOf" srcId="{E44C8BA2-CAD5-4803-8D99-C1258DE62D70}" destId="{3637BBB3-7F73-404D-85B7-3B50C1B81A3F}" srcOrd="0" destOrd="0" presId="urn:microsoft.com/office/officeart/2005/8/layout/orgChart1"/>
    <dgm:cxn modelId="{6788FB8D-0A69-451B-BC8C-016957C60266}" type="presParOf" srcId="{E44C8BA2-CAD5-4803-8D99-C1258DE62D70}" destId="{606AE2BF-8BB2-4863-B997-7DEDC31BC2EF}" srcOrd="1" destOrd="0" presId="urn:microsoft.com/office/officeart/2005/8/layout/orgChart1"/>
    <dgm:cxn modelId="{16FFA38C-E9C5-4C76-8F25-5335680BC0A3}" type="presParOf" srcId="{DC2C10C4-7D3C-4730-AA32-F781D12A0FE1}" destId="{51085DBA-66B6-4518-8E33-9BD219583400}" srcOrd="1" destOrd="0" presId="urn:microsoft.com/office/officeart/2005/8/layout/orgChart1"/>
    <dgm:cxn modelId="{88BA3EA3-32E2-4C45-BD60-958FFF167D80}" type="presParOf" srcId="{DC2C10C4-7D3C-4730-AA32-F781D12A0FE1}" destId="{05B53287-427A-46CE-AD75-236036DE591B}" srcOrd="2" destOrd="0" presId="urn:microsoft.com/office/officeart/2005/8/layout/orgChart1"/>
    <dgm:cxn modelId="{6C73ACA1-8E7D-4610-8859-8A22910EE427}" type="presParOf" srcId="{C0699091-F9B3-4EC5-9753-030D86B3302A}" destId="{A2DE0F79-A3FF-4D16-8056-E14A27A2A1A8}" srcOrd="2" destOrd="0" presId="urn:microsoft.com/office/officeart/2005/8/layout/orgChart1"/>
    <dgm:cxn modelId="{A535628B-3368-4B09-B30F-1B7FBFFEC504}" type="presParOf" srcId="{A9192559-1D8C-4984-9947-BC0DD2E7996E}" destId="{F3BC3E69-A7FD-489B-962C-BEF8435BE270}" srcOrd="6" destOrd="0" presId="urn:microsoft.com/office/officeart/2005/8/layout/orgChart1"/>
    <dgm:cxn modelId="{AB4232F2-D074-4203-8E50-5E3ECDF12DFB}" type="presParOf" srcId="{A9192559-1D8C-4984-9947-BC0DD2E7996E}" destId="{D772FC99-AB0C-47D1-8F11-1B0ED5C2D9E6}" srcOrd="7" destOrd="0" presId="urn:microsoft.com/office/officeart/2005/8/layout/orgChart1"/>
    <dgm:cxn modelId="{6A80B6BD-5CD8-43F0-896D-B6602FAE652F}" type="presParOf" srcId="{D772FC99-AB0C-47D1-8F11-1B0ED5C2D9E6}" destId="{3D6CDF07-2D2C-41C6-A274-860F4C7BA9EE}" srcOrd="0" destOrd="0" presId="urn:microsoft.com/office/officeart/2005/8/layout/orgChart1"/>
    <dgm:cxn modelId="{0A88ACC8-F308-4022-A742-4CCD7F4EBC96}" type="presParOf" srcId="{3D6CDF07-2D2C-41C6-A274-860F4C7BA9EE}" destId="{45D9D40D-B7B9-4FDB-AB46-547203957B17}" srcOrd="0" destOrd="0" presId="urn:microsoft.com/office/officeart/2005/8/layout/orgChart1"/>
    <dgm:cxn modelId="{211394DF-ECC0-4620-B316-D292BE537FBD}" type="presParOf" srcId="{3D6CDF07-2D2C-41C6-A274-860F4C7BA9EE}" destId="{5770D805-205E-4DAD-83A9-82EB689B5B1C}" srcOrd="1" destOrd="0" presId="urn:microsoft.com/office/officeart/2005/8/layout/orgChart1"/>
    <dgm:cxn modelId="{7117B4E1-97F0-46FB-955F-6774D90B266A}" type="presParOf" srcId="{D772FC99-AB0C-47D1-8F11-1B0ED5C2D9E6}" destId="{8C1FB3F3-4BA0-4A2E-B9BA-AA743AF54875}" srcOrd="1" destOrd="0" presId="urn:microsoft.com/office/officeart/2005/8/layout/orgChart1"/>
    <dgm:cxn modelId="{AF414E08-6117-471B-9C2C-6BD25C7D06EF}" type="presParOf" srcId="{8C1FB3F3-4BA0-4A2E-B9BA-AA743AF54875}" destId="{B1064F9A-254A-4738-96B6-219DA6340D39}" srcOrd="0" destOrd="0" presId="urn:microsoft.com/office/officeart/2005/8/layout/orgChart1"/>
    <dgm:cxn modelId="{D0FA48E6-82DB-472B-B546-FFF6F0636DD9}" type="presParOf" srcId="{8C1FB3F3-4BA0-4A2E-B9BA-AA743AF54875}" destId="{C6A5452A-E8B5-4A3E-99C1-49F6A3CFD8CD}" srcOrd="1" destOrd="0" presId="urn:microsoft.com/office/officeart/2005/8/layout/orgChart1"/>
    <dgm:cxn modelId="{A1DA732A-F025-4199-85B9-24AA7C89CB91}" type="presParOf" srcId="{C6A5452A-E8B5-4A3E-99C1-49F6A3CFD8CD}" destId="{65047E52-16FC-4B0C-A612-0653CB75DFB5}" srcOrd="0" destOrd="0" presId="urn:microsoft.com/office/officeart/2005/8/layout/orgChart1"/>
    <dgm:cxn modelId="{E167AEF7-9418-4EAF-AF3C-66E503D61095}" type="presParOf" srcId="{65047E52-16FC-4B0C-A612-0653CB75DFB5}" destId="{7D59852C-375F-462C-A0CA-6A2847B95A50}" srcOrd="0" destOrd="0" presId="urn:microsoft.com/office/officeart/2005/8/layout/orgChart1"/>
    <dgm:cxn modelId="{6A4F7CAA-1ECE-4AC0-80D3-8341EE61FF21}" type="presParOf" srcId="{65047E52-16FC-4B0C-A612-0653CB75DFB5}" destId="{AEA6638C-6877-4D39-81D7-FEE4C2F3CEA5}" srcOrd="1" destOrd="0" presId="urn:microsoft.com/office/officeart/2005/8/layout/orgChart1"/>
    <dgm:cxn modelId="{84210F15-A982-4ED9-8CA6-F7ED9A51CE13}" type="presParOf" srcId="{C6A5452A-E8B5-4A3E-99C1-49F6A3CFD8CD}" destId="{0E816420-44FB-4848-98E6-BB0121641CA6}" srcOrd="1" destOrd="0" presId="urn:microsoft.com/office/officeart/2005/8/layout/orgChart1"/>
    <dgm:cxn modelId="{6FD9FF63-94B8-4E3A-B75E-C2B97FC258BA}" type="presParOf" srcId="{C6A5452A-E8B5-4A3E-99C1-49F6A3CFD8CD}" destId="{16F646D0-F08D-4E11-82A0-3D0C8084D9D0}" srcOrd="2" destOrd="0" presId="urn:microsoft.com/office/officeart/2005/8/layout/orgChart1"/>
    <dgm:cxn modelId="{88769DC3-8F29-4C71-A4D0-CF801A68CAFE}" type="presParOf" srcId="{8C1FB3F3-4BA0-4A2E-B9BA-AA743AF54875}" destId="{B84EB184-7B8A-4B98-9950-2CBCF8017466}" srcOrd="2" destOrd="0" presId="urn:microsoft.com/office/officeart/2005/8/layout/orgChart1"/>
    <dgm:cxn modelId="{527A32D0-17D9-4F2A-B015-D2D76944FF9B}" type="presParOf" srcId="{8C1FB3F3-4BA0-4A2E-B9BA-AA743AF54875}" destId="{C3B38DD6-F962-4946-A839-8877507EB15E}" srcOrd="3" destOrd="0" presId="urn:microsoft.com/office/officeart/2005/8/layout/orgChart1"/>
    <dgm:cxn modelId="{C3EF25A9-CB3F-4918-8997-68D3AE6BC149}" type="presParOf" srcId="{C3B38DD6-F962-4946-A839-8877507EB15E}" destId="{52BD1BA2-BE85-4083-8E9B-F55C07B6E0DB}" srcOrd="0" destOrd="0" presId="urn:microsoft.com/office/officeart/2005/8/layout/orgChart1"/>
    <dgm:cxn modelId="{4178E61D-4DF6-47A8-B147-B555146E8148}" type="presParOf" srcId="{52BD1BA2-BE85-4083-8E9B-F55C07B6E0DB}" destId="{97E992D5-8CF3-4535-B887-12FB29765963}" srcOrd="0" destOrd="0" presId="urn:microsoft.com/office/officeart/2005/8/layout/orgChart1"/>
    <dgm:cxn modelId="{D2F698E5-7CAA-492B-821A-9787FEED5263}" type="presParOf" srcId="{52BD1BA2-BE85-4083-8E9B-F55C07B6E0DB}" destId="{A70DCA34-ECF5-4CDB-851D-097341C9500B}" srcOrd="1" destOrd="0" presId="urn:microsoft.com/office/officeart/2005/8/layout/orgChart1"/>
    <dgm:cxn modelId="{1E3CB2F5-3331-4FAA-ACF4-E74B5EABEB09}" type="presParOf" srcId="{C3B38DD6-F962-4946-A839-8877507EB15E}" destId="{3DB223C1-F8C3-46F6-A304-46DD94ADEE17}" srcOrd="1" destOrd="0" presId="urn:microsoft.com/office/officeart/2005/8/layout/orgChart1"/>
    <dgm:cxn modelId="{F621B932-C75C-4928-9093-BD53EAFEF43E}" type="presParOf" srcId="{C3B38DD6-F962-4946-A839-8877507EB15E}" destId="{E0804B89-524D-4FFD-8DFB-B5740E01C948}" srcOrd="2" destOrd="0" presId="urn:microsoft.com/office/officeart/2005/8/layout/orgChart1"/>
    <dgm:cxn modelId="{63CBFB0C-B300-4E62-ABD8-1013444A5658}" type="presParOf" srcId="{8C1FB3F3-4BA0-4A2E-B9BA-AA743AF54875}" destId="{A523DDE5-D11A-4BAE-BCF7-CD080233EE54}" srcOrd="4" destOrd="0" presId="urn:microsoft.com/office/officeart/2005/8/layout/orgChart1"/>
    <dgm:cxn modelId="{C95B3A25-61CC-4930-AB49-F0BC8CAA6DD6}" type="presParOf" srcId="{8C1FB3F3-4BA0-4A2E-B9BA-AA743AF54875}" destId="{C2B1E9D4-18A7-4CBA-9453-B2F32E7AB4AF}" srcOrd="5" destOrd="0" presId="urn:microsoft.com/office/officeart/2005/8/layout/orgChart1"/>
    <dgm:cxn modelId="{DC118CD4-CAE9-43E2-9A99-8D5186E588E2}" type="presParOf" srcId="{C2B1E9D4-18A7-4CBA-9453-B2F32E7AB4AF}" destId="{4250B0EB-B96D-47D4-8C77-AAF146957B8D}" srcOrd="0" destOrd="0" presId="urn:microsoft.com/office/officeart/2005/8/layout/orgChart1"/>
    <dgm:cxn modelId="{64026B84-F99A-4B82-9713-1226C7975B7B}" type="presParOf" srcId="{4250B0EB-B96D-47D4-8C77-AAF146957B8D}" destId="{62FF382D-714E-4182-AD49-E36A44E29D72}" srcOrd="0" destOrd="0" presId="urn:microsoft.com/office/officeart/2005/8/layout/orgChart1"/>
    <dgm:cxn modelId="{87698A91-F117-40E7-9768-0AB714636E54}" type="presParOf" srcId="{4250B0EB-B96D-47D4-8C77-AAF146957B8D}" destId="{4BE661E2-31EB-499D-8F81-B702C4DCE7A4}" srcOrd="1" destOrd="0" presId="urn:microsoft.com/office/officeart/2005/8/layout/orgChart1"/>
    <dgm:cxn modelId="{5930666E-4DFF-4FD4-8F5B-3F6BA6EF4CD2}" type="presParOf" srcId="{C2B1E9D4-18A7-4CBA-9453-B2F32E7AB4AF}" destId="{C8AFC42C-94F9-468C-984F-292A42F28986}" srcOrd="1" destOrd="0" presId="urn:microsoft.com/office/officeart/2005/8/layout/orgChart1"/>
    <dgm:cxn modelId="{CC42BCEB-B50A-49FC-9C55-21FBC4A44752}" type="presParOf" srcId="{C2B1E9D4-18A7-4CBA-9453-B2F32E7AB4AF}" destId="{08FC07FE-565D-4C18-8FFB-CB80BEE6B8A9}" srcOrd="2" destOrd="0" presId="urn:microsoft.com/office/officeart/2005/8/layout/orgChart1"/>
    <dgm:cxn modelId="{83CE272F-F456-4903-A306-4A9D4F60B5C4}" type="presParOf" srcId="{8C1FB3F3-4BA0-4A2E-B9BA-AA743AF54875}" destId="{269A4D64-73A1-44B3-AE3A-5AD9DB80734E}" srcOrd="6" destOrd="0" presId="urn:microsoft.com/office/officeart/2005/8/layout/orgChart1"/>
    <dgm:cxn modelId="{9E4356AE-6A99-44E8-9746-CB3254025D15}" type="presParOf" srcId="{8C1FB3F3-4BA0-4A2E-B9BA-AA743AF54875}" destId="{59F02F6D-DB50-432A-AB96-D84457D7C790}" srcOrd="7" destOrd="0" presId="urn:microsoft.com/office/officeart/2005/8/layout/orgChart1"/>
    <dgm:cxn modelId="{DE0E01F8-9915-4AE2-96E7-285C4734C5B5}" type="presParOf" srcId="{59F02F6D-DB50-432A-AB96-D84457D7C790}" destId="{5D6299F2-8D85-4A45-9FF2-D8D3625A3C70}" srcOrd="0" destOrd="0" presId="urn:microsoft.com/office/officeart/2005/8/layout/orgChart1"/>
    <dgm:cxn modelId="{195B97DC-35B3-40DD-892A-153CAB9721EC}" type="presParOf" srcId="{5D6299F2-8D85-4A45-9FF2-D8D3625A3C70}" destId="{A77C39C8-F4F8-4E53-A7EC-837190C39AF9}" srcOrd="0" destOrd="0" presId="urn:microsoft.com/office/officeart/2005/8/layout/orgChart1"/>
    <dgm:cxn modelId="{FAC55DD7-A1C9-49DB-A960-33E5C758B63B}" type="presParOf" srcId="{5D6299F2-8D85-4A45-9FF2-D8D3625A3C70}" destId="{C2AE16CD-B8B0-43C2-AA03-EFA574B609FD}" srcOrd="1" destOrd="0" presId="urn:microsoft.com/office/officeart/2005/8/layout/orgChart1"/>
    <dgm:cxn modelId="{BCF315DB-A4FD-4DB9-B09F-BAC0EE8730BE}" type="presParOf" srcId="{59F02F6D-DB50-432A-AB96-D84457D7C790}" destId="{4582191F-C750-4165-AEEE-F1F8194BA8C3}" srcOrd="1" destOrd="0" presId="urn:microsoft.com/office/officeart/2005/8/layout/orgChart1"/>
    <dgm:cxn modelId="{84AAD068-759D-4EA2-96CF-962445C0A3F4}" type="presParOf" srcId="{59F02F6D-DB50-432A-AB96-D84457D7C790}" destId="{AB345DF2-68D7-4B8F-B764-44B0FF2CB316}" srcOrd="2" destOrd="0" presId="urn:microsoft.com/office/officeart/2005/8/layout/orgChart1"/>
    <dgm:cxn modelId="{27AC43C7-60B6-48A0-8588-201967EC4404}" type="presParOf" srcId="{8C1FB3F3-4BA0-4A2E-B9BA-AA743AF54875}" destId="{FDFA2080-9722-4CF0-96EF-DAEFF9716DAF}" srcOrd="8" destOrd="0" presId="urn:microsoft.com/office/officeart/2005/8/layout/orgChart1"/>
    <dgm:cxn modelId="{D0CD0446-C8B5-4025-A8A9-9CE459F62420}" type="presParOf" srcId="{8C1FB3F3-4BA0-4A2E-B9BA-AA743AF54875}" destId="{10C33B09-3891-41A9-9125-21D167CE779C}" srcOrd="9" destOrd="0" presId="urn:microsoft.com/office/officeart/2005/8/layout/orgChart1"/>
    <dgm:cxn modelId="{AA438324-0ACB-4F91-90FE-7E762F0DC835}" type="presParOf" srcId="{10C33B09-3891-41A9-9125-21D167CE779C}" destId="{7EF5DC4F-73E2-4AE7-B47C-88380F7C4792}" srcOrd="0" destOrd="0" presId="urn:microsoft.com/office/officeart/2005/8/layout/orgChart1"/>
    <dgm:cxn modelId="{EF44A6C3-FF9F-46C6-B1AF-0480184E661E}" type="presParOf" srcId="{7EF5DC4F-73E2-4AE7-B47C-88380F7C4792}" destId="{05200679-E2AF-40A3-BB39-C1403B4205CC}" srcOrd="0" destOrd="0" presId="urn:microsoft.com/office/officeart/2005/8/layout/orgChart1"/>
    <dgm:cxn modelId="{8A1AE233-FF3D-461C-9F77-7299BABA000C}" type="presParOf" srcId="{7EF5DC4F-73E2-4AE7-B47C-88380F7C4792}" destId="{F482A9FA-DF64-4BA2-B6DF-15D6C6F2DEF1}" srcOrd="1" destOrd="0" presId="urn:microsoft.com/office/officeart/2005/8/layout/orgChart1"/>
    <dgm:cxn modelId="{97AE3967-9D57-4599-8C25-CC8EE8253FFB}" type="presParOf" srcId="{10C33B09-3891-41A9-9125-21D167CE779C}" destId="{FB0B57D7-279D-43C0-BB12-9F8E2674B91C}" srcOrd="1" destOrd="0" presId="urn:microsoft.com/office/officeart/2005/8/layout/orgChart1"/>
    <dgm:cxn modelId="{707FAF77-F866-4A94-A86E-5678CDE8EA38}" type="presParOf" srcId="{10C33B09-3891-41A9-9125-21D167CE779C}" destId="{5BA0C705-75C5-419C-B6FF-FB46690AE2F6}" srcOrd="2" destOrd="0" presId="urn:microsoft.com/office/officeart/2005/8/layout/orgChart1"/>
    <dgm:cxn modelId="{7D8601BC-655B-477A-BDA2-EBD9BA12FACC}" type="presParOf" srcId="{D772FC99-AB0C-47D1-8F11-1B0ED5C2D9E6}" destId="{2019D26E-0A47-4DC2-B7C9-BFD2482FA9D8}" srcOrd="2" destOrd="0" presId="urn:microsoft.com/office/officeart/2005/8/layout/orgChart1"/>
    <dgm:cxn modelId="{6DB8F7BA-CB37-426B-A1F7-5B07DCA22F64}" type="presParOf" srcId="{0565C0C6-6F87-4F1D-8121-191127B182AE}" destId="{8307EC48-2B22-45A0-AE9A-AD68CBED1F5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7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DFA2080-9722-4CF0-96EF-DAEFF9716DAF}">
      <dsp:nvSpPr>
        <dsp:cNvPr id="0" name=""/>
        <dsp:cNvSpPr/>
      </dsp:nvSpPr>
      <dsp:spPr>
        <a:xfrm>
          <a:off x="4399183" y="1642356"/>
          <a:ext cx="178866" cy="38902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890236"/>
              </a:lnTo>
              <a:lnTo>
                <a:pt x="178866" y="3890236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69A4D64-73A1-44B3-AE3A-5AD9DB80734E}">
      <dsp:nvSpPr>
        <dsp:cNvPr id="0" name=""/>
        <dsp:cNvSpPr/>
      </dsp:nvSpPr>
      <dsp:spPr>
        <a:xfrm>
          <a:off x="4399183" y="1642356"/>
          <a:ext cx="176828" cy="30532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53245"/>
              </a:lnTo>
              <a:lnTo>
                <a:pt x="176828" y="305324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523DDE5-D11A-4BAE-BCF7-CD080233EE54}">
      <dsp:nvSpPr>
        <dsp:cNvPr id="0" name=""/>
        <dsp:cNvSpPr/>
      </dsp:nvSpPr>
      <dsp:spPr>
        <a:xfrm>
          <a:off x="4399183" y="1642356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84EB184-7B8A-4B98-9950-2CBCF8017466}">
      <dsp:nvSpPr>
        <dsp:cNvPr id="0" name=""/>
        <dsp:cNvSpPr/>
      </dsp:nvSpPr>
      <dsp:spPr>
        <a:xfrm>
          <a:off x="4399183" y="1642356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064F9A-254A-4738-96B6-219DA6340D39}">
      <dsp:nvSpPr>
        <dsp:cNvPr id="0" name=""/>
        <dsp:cNvSpPr/>
      </dsp:nvSpPr>
      <dsp:spPr>
        <a:xfrm>
          <a:off x="4399183" y="1642356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BC3E69-A7FD-489B-962C-BEF8435BE270}">
      <dsp:nvSpPr>
        <dsp:cNvPr id="0" name=""/>
        <dsp:cNvSpPr/>
      </dsp:nvSpPr>
      <dsp:spPr>
        <a:xfrm>
          <a:off x="2731097" y="805366"/>
          <a:ext cx="2139629" cy="2475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3780"/>
              </a:lnTo>
              <a:lnTo>
                <a:pt x="2139629" y="123780"/>
              </a:lnTo>
              <a:lnTo>
                <a:pt x="2139629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2DD583-904B-4FE3-93BB-93788F12D86F}">
      <dsp:nvSpPr>
        <dsp:cNvPr id="0" name=""/>
        <dsp:cNvSpPr/>
      </dsp:nvSpPr>
      <dsp:spPr>
        <a:xfrm>
          <a:off x="2972763" y="1642356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A283817-DB70-4815-AD69-BCFB6AD720E9}">
      <dsp:nvSpPr>
        <dsp:cNvPr id="0" name=""/>
        <dsp:cNvSpPr/>
      </dsp:nvSpPr>
      <dsp:spPr>
        <a:xfrm>
          <a:off x="2972763" y="1642356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A15687-1CB6-48EB-9DCA-C9EEE746A0E1}">
      <dsp:nvSpPr>
        <dsp:cNvPr id="0" name=""/>
        <dsp:cNvSpPr/>
      </dsp:nvSpPr>
      <dsp:spPr>
        <a:xfrm>
          <a:off x="2731097" y="805366"/>
          <a:ext cx="713209" cy="24756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3780"/>
              </a:lnTo>
              <a:lnTo>
                <a:pt x="713209" y="123780"/>
              </a:lnTo>
              <a:lnTo>
                <a:pt x="713209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2525F5-FA4A-4E45-AFC3-3C8CBBD4558D}">
      <dsp:nvSpPr>
        <dsp:cNvPr id="0" name=""/>
        <dsp:cNvSpPr/>
      </dsp:nvSpPr>
      <dsp:spPr>
        <a:xfrm>
          <a:off x="1546343" y="1642356"/>
          <a:ext cx="176828" cy="30532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53245"/>
              </a:lnTo>
              <a:lnTo>
                <a:pt x="176828" y="305324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EE8379-EE91-49FA-A5BF-D8BCCD0A5B5C}">
      <dsp:nvSpPr>
        <dsp:cNvPr id="0" name=""/>
        <dsp:cNvSpPr/>
      </dsp:nvSpPr>
      <dsp:spPr>
        <a:xfrm>
          <a:off x="1546343" y="1642356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EB87D08-7EBE-4BA2-9179-F30FCE430840}">
      <dsp:nvSpPr>
        <dsp:cNvPr id="0" name=""/>
        <dsp:cNvSpPr/>
      </dsp:nvSpPr>
      <dsp:spPr>
        <a:xfrm>
          <a:off x="1546343" y="1642356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05FFF1-CC98-48F3-B694-BCB8CBEE0F56}">
      <dsp:nvSpPr>
        <dsp:cNvPr id="0" name=""/>
        <dsp:cNvSpPr/>
      </dsp:nvSpPr>
      <dsp:spPr>
        <a:xfrm>
          <a:off x="1546343" y="1642356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D60BE76-8409-40E4-9C00-3700465A4C24}">
      <dsp:nvSpPr>
        <dsp:cNvPr id="0" name=""/>
        <dsp:cNvSpPr/>
      </dsp:nvSpPr>
      <dsp:spPr>
        <a:xfrm>
          <a:off x="2017887" y="805366"/>
          <a:ext cx="713209" cy="247560"/>
        </a:xfrm>
        <a:custGeom>
          <a:avLst/>
          <a:gdLst/>
          <a:ahLst/>
          <a:cxnLst/>
          <a:rect l="0" t="0" r="0" b="0"/>
          <a:pathLst>
            <a:path>
              <a:moveTo>
                <a:pt x="713209" y="0"/>
              </a:moveTo>
              <a:lnTo>
                <a:pt x="713209" y="123780"/>
              </a:lnTo>
              <a:lnTo>
                <a:pt x="0" y="123780"/>
              </a:lnTo>
              <a:lnTo>
                <a:pt x="0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D3010C0-E1CC-42BA-9960-F09D603B7CAE}">
      <dsp:nvSpPr>
        <dsp:cNvPr id="0" name=""/>
        <dsp:cNvSpPr/>
      </dsp:nvSpPr>
      <dsp:spPr>
        <a:xfrm>
          <a:off x="119923" y="1642356"/>
          <a:ext cx="176828" cy="30532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053245"/>
              </a:lnTo>
              <a:lnTo>
                <a:pt x="176828" y="305324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D39A6F8-0418-4A05-8BA9-75D2722864EE}">
      <dsp:nvSpPr>
        <dsp:cNvPr id="0" name=""/>
        <dsp:cNvSpPr/>
      </dsp:nvSpPr>
      <dsp:spPr>
        <a:xfrm>
          <a:off x="119923" y="1642356"/>
          <a:ext cx="176828" cy="221625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16255"/>
              </a:lnTo>
              <a:lnTo>
                <a:pt x="176828" y="221625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62D91D-A427-4358-92FF-F903509F14C5}">
      <dsp:nvSpPr>
        <dsp:cNvPr id="0" name=""/>
        <dsp:cNvSpPr/>
      </dsp:nvSpPr>
      <dsp:spPr>
        <a:xfrm>
          <a:off x="119923" y="1642356"/>
          <a:ext cx="176828" cy="1379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79265"/>
              </a:lnTo>
              <a:lnTo>
                <a:pt x="176828" y="137926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E252A50-08CE-43BC-980D-8274EACF1C29}">
      <dsp:nvSpPr>
        <dsp:cNvPr id="0" name=""/>
        <dsp:cNvSpPr/>
      </dsp:nvSpPr>
      <dsp:spPr>
        <a:xfrm>
          <a:off x="119923" y="1642356"/>
          <a:ext cx="176828" cy="5422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42275"/>
              </a:lnTo>
              <a:lnTo>
                <a:pt x="176828" y="542275"/>
              </a:lnTo>
            </a:path>
          </a:pathLst>
        </a:custGeom>
        <a:noFill/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2523F3-3667-4CD6-B6DD-F22BA16B6C83}">
      <dsp:nvSpPr>
        <dsp:cNvPr id="0" name=""/>
        <dsp:cNvSpPr/>
      </dsp:nvSpPr>
      <dsp:spPr>
        <a:xfrm>
          <a:off x="591467" y="805366"/>
          <a:ext cx="2139629" cy="247560"/>
        </a:xfrm>
        <a:custGeom>
          <a:avLst/>
          <a:gdLst/>
          <a:ahLst/>
          <a:cxnLst/>
          <a:rect l="0" t="0" r="0" b="0"/>
          <a:pathLst>
            <a:path>
              <a:moveTo>
                <a:pt x="2139629" y="0"/>
              </a:moveTo>
              <a:lnTo>
                <a:pt x="2139629" y="123780"/>
              </a:lnTo>
              <a:lnTo>
                <a:pt x="0" y="123780"/>
              </a:lnTo>
              <a:lnTo>
                <a:pt x="0" y="247560"/>
              </a:lnTo>
            </a:path>
          </a:pathLst>
        </a:custGeom>
        <a:noFill/>
        <a:ln w="25400" cap="flat" cmpd="sng" algn="ctr">
          <a:solidFill>
            <a:schemeClr val="dk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22BA32-EBDB-45F3-8094-88522E311D92}">
      <dsp:nvSpPr>
        <dsp:cNvPr id="0" name=""/>
        <dsp:cNvSpPr/>
      </dsp:nvSpPr>
      <dsp:spPr>
        <a:xfrm>
          <a:off x="2141667" y="21593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StoreBox-Terminal</a:t>
          </a:r>
        </a:p>
      </dsp:txBody>
      <dsp:txXfrm>
        <a:off x="2141667" y="215937"/>
        <a:ext cx="1178859" cy="589429"/>
      </dsp:txXfrm>
    </dsp:sp>
    <dsp:sp modelId="{6FF7725B-3478-45B2-9E34-17B5A9753365}">
      <dsp:nvSpPr>
        <dsp:cNvPr id="0" name=""/>
        <dsp:cNvSpPr/>
      </dsp:nvSpPr>
      <dsp:spPr>
        <a:xfrm>
          <a:off x="2037" y="105292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rojektmanagment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1</a:t>
          </a:r>
        </a:p>
      </dsp:txBody>
      <dsp:txXfrm>
        <a:off x="2037" y="1052927"/>
        <a:ext cx="1178859" cy="589429"/>
      </dsp:txXfrm>
    </dsp:sp>
    <dsp:sp modelId="{2C031546-9F9E-45FE-BE0A-B6A246F2A968}">
      <dsp:nvSpPr>
        <dsp:cNvPr id="0" name=""/>
        <dsp:cNvSpPr/>
      </dsp:nvSpPr>
      <dsp:spPr>
        <a:xfrm>
          <a:off x="296752" y="188991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Start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1.1</a:t>
          </a:r>
        </a:p>
      </dsp:txBody>
      <dsp:txXfrm>
        <a:off x="296752" y="1889917"/>
        <a:ext cx="1178859" cy="589429"/>
      </dsp:txXfrm>
    </dsp:sp>
    <dsp:sp modelId="{96F3A47D-3409-43C0-A44D-3C73C1D58C43}">
      <dsp:nvSpPr>
        <dsp:cNvPr id="0" name=""/>
        <dsp:cNvSpPr/>
      </dsp:nvSpPr>
      <dsp:spPr>
        <a:xfrm>
          <a:off x="296752" y="272690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rojektkoordinatio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1.2</a:t>
          </a:r>
        </a:p>
      </dsp:txBody>
      <dsp:txXfrm>
        <a:off x="296752" y="2726907"/>
        <a:ext cx="1178859" cy="589429"/>
      </dsp:txXfrm>
    </dsp:sp>
    <dsp:sp modelId="{9EC61832-2BC4-416C-861C-12D15D9728DF}">
      <dsp:nvSpPr>
        <dsp:cNvPr id="0" name=""/>
        <dsp:cNvSpPr/>
      </dsp:nvSpPr>
      <dsp:spPr>
        <a:xfrm>
          <a:off x="296752" y="356389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rojektcontrolling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1.3</a:t>
          </a:r>
        </a:p>
      </dsp:txBody>
      <dsp:txXfrm>
        <a:off x="296752" y="3563897"/>
        <a:ext cx="1178859" cy="589429"/>
      </dsp:txXfrm>
    </dsp:sp>
    <dsp:sp modelId="{368914FA-7D59-4A22-9B52-317353768D87}">
      <dsp:nvSpPr>
        <dsp:cNvPr id="0" name=""/>
        <dsp:cNvSpPr/>
      </dsp:nvSpPr>
      <dsp:spPr>
        <a:xfrm>
          <a:off x="296752" y="440088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rojektabschluss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1.4</a:t>
          </a:r>
        </a:p>
      </dsp:txBody>
      <dsp:txXfrm>
        <a:off x="296752" y="4400888"/>
        <a:ext cx="1178859" cy="589429"/>
      </dsp:txXfrm>
    </dsp:sp>
    <dsp:sp modelId="{5EBB8266-0861-4DC9-BAF9-7E8AF070276D}">
      <dsp:nvSpPr>
        <dsp:cNvPr id="0" name=""/>
        <dsp:cNvSpPr/>
      </dsp:nvSpPr>
      <dsp:spPr>
        <a:xfrm>
          <a:off x="1428457" y="105292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Grobentwicklung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2</a:t>
          </a:r>
        </a:p>
      </dsp:txBody>
      <dsp:txXfrm>
        <a:off x="1428457" y="1052927"/>
        <a:ext cx="1178859" cy="589429"/>
      </dsp:txXfrm>
    </dsp:sp>
    <dsp:sp modelId="{687A0C14-19C2-4F36-80E2-6662F1B36CF2}">
      <dsp:nvSpPr>
        <dsp:cNvPr id="0" name=""/>
        <dsp:cNvSpPr/>
      </dsp:nvSpPr>
      <dsp:spPr>
        <a:xfrm>
          <a:off x="1723172" y="188991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Recherche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2.1</a:t>
          </a:r>
        </a:p>
      </dsp:txBody>
      <dsp:txXfrm>
        <a:off x="1723172" y="1889917"/>
        <a:ext cx="1178859" cy="589429"/>
      </dsp:txXfrm>
    </dsp:sp>
    <dsp:sp modelId="{D3E02C32-441C-4672-8E37-533F05F2B3BE}">
      <dsp:nvSpPr>
        <dsp:cNvPr id="0" name=""/>
        <dsp:cNvSpPr/>
      </dsp:nvSpPr>
      <dsp:spPr>
        <a:xfrm>
          <a:off x="1723172" y="272690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Mockup erstelle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 1.2.2</a:t>
          </a:r>
        </a:p>
      </dsp:txBody>
      <dsp:txXfrm>
        <a:off x="1723172" y="2726907"/>
        <a:ext cx="1178859" cy="589429"/>
      </dsp:txXfrm>
    </dsp:sp>
    <dsp:sp modelId="{8532FE74-911B-450C-A8C7-2086CF7CF084}">
      <dsp:nvSpPr>
        <dsp:cNvPr id="0" name=""/>
        <dsp:cNvSpPr/>
      </dsp:nvSpPr>
      <dsp:spPr>
        <a:xfrm>
          <a:off x="1723172" y="356389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Backend-Entwicklung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2.3</a:t>
          </a:r>
        </a:p>
      </dsp:txBody>
      <dsp:txXfrm>
        <a:off x="1723172" y="3563897"/>
        <a:ext cx="1178859" cy="589429"/>
      </dsp:txXfrm>
    </dsp:sp>
    <dsp:sp modelId="{F1498B52-5C07-4C6C-B015-C64B895998B5}">
      <dsp:nvSpPr>
        <dsp:cNvPr id="0" name=""/>
        <dsp:cNvSpPr/>
      </dsp:nvSpPr>
      <dsp:spPr>
        <a:xfrm>
          <a:off x="1723172" y="440088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rototyp erstelle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2.4</a:t>
          </a:r>
        </a:p>
      </dsp:txBody>
      <dsp:txXfrm>
        <a:off x="1723172" y="4400888"/>
        <a:ext cx="1178859" cy="589429"/>
      </dsp:txXfrm>
    </dsp:sp>
    <dsp:sp modelId="{D66C9B78-6431-4A5D-945E-2551265BC5A0}">
      <dsp:nvSpPr>
        <dsp:cNvPr id="0" name=""/>
        <dsp:cNvSpPr/>
      </dsp:nvSpPr>
      <dsp:spPr>
        <a:xfrm>
          <a:off x="2854877" y="105292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Feinentwicklung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3</a:t>
          </a:r>
        </a:p>
      </dsp:txBody>
      <dsp:txXfrm>
        <a:off x="2854877" y="1052927"/>
        <a:ext cx="1178859" cy="589429"/>
      </dsp:txXfrm>
    </dsp:sp>
    <dsp:sp modelId="{6A10632F-E95C-4304-8959-B20D88D05C35}">
      <dsp:nvSpPr>
        <dsp:cNvPr id="0" name=""/>
        <dsp:cNvSpPr/>
      </dsp:nvSpPr>
      <dsp:spPr>
        <a:xfrm>
          <a:off x="3149592" y="188991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Design verbesser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3.1</a:t>
          </a:r>
        </a:p>
      </dsp:txBody>
      <dsp:txXfrm>
        <a:off x="3149592" y="1889917"/>
        <a:ext cx="1178859" cy="589429"/>
      </dsp:txXfrm>
    </dsp:sp>
    <dsp:sp modelId="{3637BBB3-7F73-404D-85B7-3B50C1B81A3F}">
      <dsp:nvSpPr>
        <dsp:cNvPr id="0" name=""/>
        <dsp:cNvSpPr/>
      </dsp:nvSpPr>
      <dsp:spPr>
        <a:xfrm>
          <a:off x="3149592" y="272690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Performance verbesser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3.2</a:t>
          </a:r>
        </a:p>
      </dsp:txBody>
      <dsp:txXfrm>
        <a:off x="3149592" y="2726907"/>
        <a:ext cx="1178859" cy="589429"/>
      </dsp:txXfrm>
    </dsp:sp>
    <dsp:sp modelId="{45D9D40D-B7B9-4FDB-AB46-547203957B17}">
      <dsp:nvSpPr>
        <dsp:cNvPr id="0" name=""/>
        <dsp:cNvSpPr/>
      </dsp:nvSpPr>
      <dsp:spPr>
        <a:xfrm>
          <a:off x="4281297" y="105292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Tests und 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Abnahme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</a:t>
          </a:r>
        </a:p>
      </dsp:txBody>
      <dsp:txXfrm>
        <a:off x="4281297" y="1052927"/>
        <a:ext cx="1178859" cy="589429"/>
      </dsp:txXfrm>
    </dsp:sp>
    <dsp:sp modelId="{7D59852C-375F-462C-A0CA-6A2847B95A50}">
      <dsp:nvSpPr>
        <dsp:cNvPr id="0" name=""/>
        <dsp:cNvSpPr/>
      </dsp:nvSpPr>
      <dsp:spPr>
        <a:xfrm>
          <a:off x="4576012" y="188991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Funktionen teste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.1</a:t>
          </a:r>
        </a:p>
      </dsp:txBody>
      <dsp:txXfrm>
        <a:off x="4576012" y="1889917"/>
        <a:ext cx="1178859" cy="589429"/>
      </dsp:txXfrm>
    </dsp:sp>
    <dsp:sp modelId="{97E992D5-8CF3-4535-B887-12FB29765963}">
      <dsp:nvSpPr>
        <dsp:cNvPr id="0" name=""/>
        <dsp:cNvSpPr/>
      </dsp:nvSpPr>
      <dsp:spPr>
        <a:xfrm>
          <a:off x="4576012" y="272690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Schnittstellen teste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.2</a:t>
          </a:r>
        </a:p>
      </dsp:txBody>
      <dsp:txXfrm>
        <a:off x="4576012" y="2726907"/>
        <a:ext cx="1178859" cy="589429"/>
      </dsp:txXfrm>
    </dsp:sp>
    <dsp:sp modelId="{62FF382D-714E-4182-AD49-E36A44E29D72}">
      <dsp:nvSpPr>
        <dsp:cNvPr id="0" name=""/>
        <dsp:cNvSpPr/>
      </dsp:nvSpPr>
      <dsp:spPr>
        <a:xfrm>
          <a:off x="4576012" y="3563897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Kompatibilität testen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.3</a:t>
          </a:r>
        </a:p>
      </dsp:txBody>
      <dsp:txXfrm>
        <a:off x="4576012" y="3563897"/>
        <a:ext cx="1178859" cy="589429"/>
      </dsp:txXfrm>
    </dsp:sp>
    <dsp:sp modelId="{A77C39C8-F4F8-4E53-A7EC-837190C39AF9}">
      <dsp:nvSpPr>
        <dsp:cNvPr id="0" name=""/>
        <dsp:cNvSpPr/>
      </dsp:nvSpPr>
      <dsp:spPr>
        <a:xfrm>
          <a:off x="4576012" y="440088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Gesamttest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.4</a:t>
          </a:r>
        </a:p>
      </dsp:txBody>
      <dsp:txXfrm>
        <a:off x="4576012" y="4400888"/>
        <a:ext cx="1178859" cy="589429"/>
      </dsp:txXfrm>
    </dsp:sp>
    <dsp:sp modelId="{05200679-E2AF-40A3-BB39-C1403B4205CC}">
      <dsp:nvSpPr>
        <dsp:cNvPr id="0" name=""/>
        <dsp:cNvSpPr/>
      </dsp:nvSpPr>
      <dsp:spPr>
        <a:xfrm>
          <a:off x="4578050" y="5237878"/>
          <a:ext cx="1178859" cy="58942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Abnahme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kern="1200"/>
            <a:t>1.4.5</a:t>
          </a:r>
        </a:p>
      </dsp:txBody>
      <dsp:txXfrm>
        <a:off x="4578050" y="5237878"/>
        <a:ext cx="1178859" cy="58942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">
  <a:themeElements>
    <a:clrScheme name="Offic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">
      <a:majorFont>
        <a:latin typeface="Helvetica Neue"/>
        <a:ea typeface="Helvetica Neue"/>
        <a:cs typeface="Helvetica Neue"/>
      </a:majorFont>
      <a:minorFont>
        <a:latin typeface="Helvetica Neue"/>
        <a:ea typeface="Helvetica Neue"/>
        <a:cs typeface="Helvetica Neue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0" tIns="0" rIns="0" bIns="0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Cambria"/>
            <a:ea typeface="Cambria"/>
            <a:cs typeface="Cambria"/>
            <a:sym typeface="Cambri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70DAC5-45CA-45F4-B79C-5BF252C780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1</Pages>
  <Words>1975</Words>
  <Characters>12448</Characters>
  <Application>Microsoft Office Word</Application>
  <DocSecurity>0</DocSecurity>
  <Lines>103</Lines>
  <Paragraphs>2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3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id Gagajew</dc:creator>
  <cp:lastModifiedBy>Gagajew Said-Magamed</cp:lastModifiedBy>
  <cp:revision>63</cp:revision>
  <cp:lastPrinted>2018-10-17T18:54:00Z</cp:lastPrinted>
  <dcterms:created xsi:type="dcterms:W3CDTF">2018-04-28T16:45:00Z</dcterms:created>
  <dcterms:modified xsi:type="dcterms:W3CDTF">2018-10-17T18:55:00Z</dcterms:modified>
</cp:coreProperties>
</file>